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imes New Roman" w:eastAsia="Times New Roman" w:hAnsi="Times New Roman" w:cs="Times New Roman"/>
          <w:color w:val="4472C4" w:themeColor="accent1"/>
          <w:sz w:val="24"/>
          <w:szCs w:val="24"/>
        </w:rPr>
        <w:id w:val="-645043304"/>
        <w:docPartObj>
          <w:docPartGallery w:val="Cover Pages"/>
          <w:docPartUnique/>
        </w:docPartObj>
      </w:sdtPr>
      <w:sdtEndPr>
        <w:rPr>
          <w:b/>
          <w:color w:val="000000"/>
          <w:sz w:val="28"/>
          <w:szCs w:val="28"/>
          <w:u w:val="thick"/>
        </w:rPr>
      </w:sdtEndPr>
      <w:sdtContent>
        <w:p w14:paraId="259FFE4E" w14:textId="686B05B8" w:rsidR="0031754B" w:rsidRDefault="0031754B">
          <w:pPr>
            <w:pStyle w:val="NoSpacing"/>
            <w:spacing w:before="1540" w:after="240"/>
            <w:jc w:val="center"/>
            <w:rPr>
              <w:color w:val="4472C4" w:themeColor="accent1"/>
            </w:rPr>
          </w:pPr>
          <w:r>
            <w:rPr>
              <w:noProof/>
              <w:color w:val="4472C4" w:themeColor="accent1"/>
            </w:rPr>
            <w:drawing>
              <wp:inline distT="0" distB="0" distL="0" distR="0" wp14:anchorId="297D016C" wp14:editId="3BAC49C0">
                <wp:extent cx="1417320" cy="750898"/>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HAnsi" w:eastAsiaTheme="majorEastAsia" w:hAnsiTheme="majorHAnsi" w:cstheme="majorBidi"/>
              <w:caps/>
              <w:color w:val="4472C4" w:themeColor="accent1"/>
              <w:sz w:val="72"/>
              <w:szCs w:val="72"/>
            </w:rPr>
            <w:alias w:val="Title"/>
            <w:tag w:val=""/>
            <w:id w:val="1735040861"/>
            <w:placeholder>
              <w:docPart w:val="A57A09B5B1AE4CBEA66DE8165CEA11B9"/>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05EBC923" w14:textId="01D1C802" w:rsidR="0031754B" w:rsidRDefault="001056CD">
              <w:pPr>
                <w:pStyle w:val="NoSpacing"/>
                <w:pBdr>
                  <w:top w:val="single" w:sz="6" w:space="6" w:color="4472C4" w:themeColor="accent1"/>
                  <w:bottom w:val="single" w:sz="6" w:space="6" w:color="4472C4" w:themeColor="accent1"/>
                </w:pBdr>
                <w:spacing w:after="240"/>
                <w:jc w:val="center"/>
                <w:rPr>
                  <w:rFonts w:asciiTheme="majorHAnsi" w:eastAsiaTheme="majorEastAsia" w:hAnsiTheme="majorHAnsi" w:cstheme="majorBidi"/>
                  <w:caps/>
                  <w:color w:val="4472C4" w:themeColor="accent1"/>
                  <w:sz w:val="80"/>
                  <w:szCs w:val="80"/>
                </w:rPr>
              </w:pPr>
              <w:r>
                <w:rPr>
                  <w:rFonts w:asciiTheme="majorHAnsi" w:eastAsiaTheme="majorEastAsia" w:hAnsiTheme="majorHAnsi" w:cstheme="majorBidi"/>
                  <w:caps/>
                  <w:color w:val="4472C4" w:themeColor="accent1"/>
                  <w:sz w:val="72"/>
                  <w:szCs w:val="72"/>
                </w:rPr>
                <w:t>City Book Shop</w:t>
              </w:r>
            </w:p>
          </w:sdtContent>
        </w:sdt>
        <w:sdt>
          <w:sdtPr>
            <w:rPr>
              <w:color w:val="4472C4" w:themeColor="accent1"/>
              <w:sz w:val="28"/>
              <w:szCs w:val="28"/>
            </w:rPr>
            <w:alias w:val="Subtitle"/>
            <w:tag w:val=""/>
            <w:id w:val="328029620"/>
            <w:placeholder>
              <w:docPart w:val="748D0B0562E1461F834D14090DAC158D"/>
            </w:placeholder>
            <w:dataBinding w:prefixMappings="xmlns:ns0='http://purl.org/dc/elements/1.1/' xmlns:ns1='http://schemas.openxmlformats.org/package/2006/metadata/core-properties' " w:xpath="/ns1:coreProperties[1]/ns0:subject[1]" w:storeItemID="{6C3C8BC8-F283-45AE-878A-BAB7291924A1}"/>
            <w:text/>
          </w:sdtPr>
          <w:sdtEndPr/>
          <w:sdtContent>
            <w:p w14:paraId="418FEC2D" w14:textId="78BA1004" w:rsidR="0031754B" w:rsidRDefault="001056CD">
              <w:pPr>
                <w:pStyle w:val="NoSpacing"/>
                <w:jc w:val="center"/>
                <w:rPr>
                  <w:color w:val="4472C4" w:themeColor="accent1"/>
                  <w:sz w:val="28"/>
                  <w:szCs w:val="28"/>
                </w:rPr>
              </w:pPr>
              <w:r>
                <w:rPr>
                  <w:color w:val="4472C4" w:themeColor="accent1"/>
                  <w:sz w:val="28"/>
                  <w:szCs w:val="28"/>
                </w:rPr>
                <w:t>Object Oriented Programming</w:t>
              </w:r>
            </w:p>
          </w:sdtContent>
        </w:sdt>
        <w:p w14:paraId="4964577C" w14:textId="77777777" w:rsidR="0031754B" w:rsidRDefault="0031754B">
          <w:pPr>
            <w:pStyle w:val="NoSpacing"/>
            <w:spacing w:before="480"/>
            <w:jc w:val="center"/>
            <w:rPr>
              <w:color w:val="4472C4" w:themeColor="accent1"/>
            </w:rPr>
          </w:pPr>
          <w:r>
            <w:rPr>
              <w:noProof/>
              <w:color w:val="4472C4" w:themeColor="accent1"/>
            </w:rPr>
            <mc:AlternateContent>
              <mc:Choice Requires="wps">
                <w:drawing>
                  <wp:anchor distT="0" distB="0" distL="114300" distR="114300" simplePos="0" relativeHeight="251659264" behindDoc="0" locked="0" layoutInCell="1" allowOverlap="1" wp14:anchorId="5B962975" wp14:editId="2AC15E1F">
                    <wp:simplePos x="0" y="0"/>
                    <wp:positionH relativeFrom="margin">
                      <wp:align>center</wp:align>
                    </wp:positionH>
                    <mc:AlternateContent>
                      <mc:Choice Requires="wp14">
                        <wp:positionV relativeFrom="page">
                          <wp14:pctPosVOffset>85000</wp14:pctPosVOffset>
                        </wp:positionV>
                      </mc:Choice>
                      <mc:Fallback>
                        <wp:positionV relativeFrom="page">
                          <wp:posOffset>9085580</wp:posOffset>
                        </wp:positionV>
                      </mc:Fallback>
                    </mc:AlternateContent>
                    <wp:extent cx="6553200" cy="557784"/>
                    <wp:effectExtent l="0" t="0" r="0" b="12700"/>
                    <wp:wrapNone/>
                    <wp:docPr id="142" name="Text Box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4472C4"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21-08-16T00:00:00Z">
                                    <w:dateFormat w:val="MMMM d, yyyy"/>
                                    <w:lid w:val="en-US"/>
                                    <w:storeMappedDataAs w:val="dateTime"/>
                                    <w:calendar w:val="gregorian"/>
                                  </w:date>
                                </w:sdtPr>
                                <w:sdtEndPr/>
                                <w:sdtContent>
                                  <w:p w14:paraId="318BBE99" w14:textId="505C4A3D" w:rsidR="0031754B" w:rsidRDefault="0031754B">
                                    <w:pPr>
                                      <w:pStyle w:val="NoSpacing"/>
                                      <w:spacing w:after="40"/>
                                      <w:jc w:val="center"/>
                                      <w:rPr>
                                        <w:caps/>
                                        <w:color w:val="4472C4" w:themeColor="accent1"/>
                                        <w:sz w:val="28"/>
                                        <w:szCs w:val="28"/>
                                      </w:rPr>
                                    </w:pPr>
                                    <w:r>
                                      <w:rPr>
                                        <w:caps/>
                                        <w:color w:val="4472C4" w:themeColor="accent1"/>
                                        <w:sz w:val="28"/>
                                        <w:szCs w:val="28"/>
                                      </w:rPr>
                                      <w:t>August 16, 2021</w:t>
                                    </w:r>
                                  </w:p>
                                </w:sdtContent>
                              </w:sdt>
                              <w:p w14:paraId="591BCD45" w14:textId="3A030D45" w:rsidR="0031754B" w:rsidRDefault="00687EB1">
                                <w:pPr>
                                  <w:pStyle w:val="NoSpacing"/>
                                  <w:jc w:val="center"/>
                                  <w:rPr>
                                    <w:color w:val="4472C4" w:themeColor="accent1"/>
                                  </w:rPr>
                                </w:pPr>
                                <w:sdt>
                                  <w:sdtPr>
                                    <w:rPr>
                                      <w:caps/>
                                      <w:color w:val="4472C4" w:themeColor="accent1"/>
                                    </w:rPr>
                                    <w:alias w:val="Company"/>
                                    <w:tag w:val=""/>
                                    <w:id w:val="1390145197"/>
                                    <w:dataBinding w:prefixMappings="xmlns:ns0='http://schemas.openxmlformats.org/officeDocument/2006/extended-properties' " w:xpath="/ns0:Properties[1]/ns0:Company[1]" w:storeItemID="{6668398D-A668-4E3E-A5EB-62B293D839F1}"/>
                                    <w:text/>
                                  </w:sdtPr>
                                  <w:sdtEndPr/>
                                  <w:sdtContent>
                                    <w:r w:rsidR="0031754B">
                                      <w:rPr>
                                        <w:caps/>
                                        <w:color w:val="4472C4" w:themeColor="accent1"/>
                                      </w:rPr>
                                      <w:t>MN RIZNI MOHAMED</w:t>
                                    </w:r>
                                  </w:sdtContent>
                                </w:sdt>
                              </w:p>
                              <w:p w14:paraId="1A9EBA2B" w14:textId="1D4334B5" w:rsidR="0031754B" w:rsidRDefault="00687EB1">
                                <w:pPr>
                                  <w:pStyle w:val="NoSpacing"/>
                                  <w:jc w:val="center"/>
                                  <w:rPr>
                                    <w:color w:val="4472C4" w:themeColor="accent1"/>
                                  </w:rPr>
                                </w:pPr>
                                <w:sdt>
                                  <w:sdtPr>
                                    <w:rPr>
                                      <w:color w:val="4472C4" w:themeColor="accent1"/>
                                    </w:rPr>
                                    <w:alias w:val="Address"/>
                                    <w:tag w:val=""/>
                                    <w:id w:val="-726379553"/>
                                    <w:dataBinding w:prefixMappings="xmlns:ns0='http://schemas.microsoft.com/office/2006/coverPageProps' " w:xpath="/ns0:CoverPageProperties[1]/ns0:CompanyAddress[1]" w:storeItemID="{55AF091B-3C7A-41E3-B477-F2FDAA23CFDA}"/>
                                    <w:text/>
                                  </w:sdtPr>
                                  <w:sdtEndPr/>
                                  <w:sdtContent>
                                    <w:r w:rsidR="00AA793B">
                                      <w:rPr>
                                        <w:color w:val="4472C4" w:themeColor="accent1"/>
                                      </w:rPr>
                                      <w:t>JF HDCSE CMU 09 21</w:t>
                                    </w:r>
                                  </w:sdtContent>
                                </w:sdt>
                              </w:p>
                              <w:p w14:paraId="649D50BC" w14:textId="4E125EB0" w:rsidR="0031754B" w:rsidRDefault="0031754B">
                                <w:pPr>
                                  <w:pStyle w:val="NoSpacing"/>
                                  <w:jc w:val="center"/>
                                  <w:rPr>
                                    <w:color w:val="4472C4" w:themeColor="accent1"/>
                                  </w:rPr>
                                </w:pPr>
                                <w:r>
                                  <w:rPr>
                                    <w:color w:val="4472C4" w:themeColor="accent1"/>
                                  </w:rPr>
                                  <w:t>ST 20195902</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5B962975" id="_x0000_t202" coordsize="21600,21600" o:spt="202" path="m,l,21600r21600,l21600,xe">
                    <v:stroke joinstyle="miter"/>
                    <v:path gradientshapeok="t" o:connecttype="rect"/>
                  </v:shapetype>
                  <v:shape id="Text Box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" filled="f" stroked="f" strokeweight=".5pt">
                    <v:textbox style="mso-fit-shape-to-text:t" inset="0,0,0,0">
                      <w:txbxContent>
                        <w:sdt>
                          <w:sdtPr>
                            <w:rPr>
                              <w:caps/>
                              <w:color w:val="4472C4"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21-08-16T00:00:00Z">
                              <w:dateFormat w:val="MMMM d, yyyy"/>
                              <w:lid w:val="en-US"/>
                              <w:storeMappedDataAs w:val="dateTime"/>
                              <w:calendar w:val="gregorian"/>
                            </w:date>
                          </w:sdtPr>
                          <w:sdtEndPr/>
                          <w:sdtContent>
                            <w:p w14:paraId="318BBE99" w14:textId="505C4A3D" w:rsidR="0031754B" w:rsidRDefault="0031754B">
                              <w:pPr>
                                <w:pStyle w:val="NoSpacing"/>
                                <w:spacing w:after="40"/>
                                <w:jc w:val="center"/>
                                <w:rPr>
                                  <w:caps/>
                                  <w:color w:val="4472C4" w:themeColor="accent1"/>
                                  <w:sz w:val="28"/>
                                  <w:szCs w:val="28"/>
                                </w:rPr>
                              </w:pPr>
                              <w:r>
                                <w:rPr>
                                  <w:caps/>
                                  <w:color w:val="4472C4" w:themeColor="accent1"/>
                                  <w:sz w:val="28"/>
                                  <w:szCs w:val="28"/>
                                </w:rPr>
                                <w:t>August 16, 2021</w:t>
                              </w:r>
                            </w:p>
                          </w:sdtContent>
                        </w:sdt>
                        <w:p w14:paraId="591BCD45" w14:textId="3A030D45" w:rsidR="0031754B" w:rsidRDefault="00687EB1">
                          <w:pPr>
                            <w:pStyle w:val="NoSpacing"/>
                            <w:jc w:val="center"/>
                            <w:rPr>
                              <w:color w:val="4472C4" w:themeColor="accent1"/>
                            </w:rPr>
                          </w:pPr>
                          <w:sdt>
                            <w:sdtPr>
                              <w:rPr>
                                <w:caps/>
                                <w:color w:val="4472C4" w:themeColor="accent1"/>
                              </w:rPr>
                              <w:alias w:val="Company"/>
                              <w:tag w:val=""/>
                              <w:id w:val="1390145197"/>
                              <w:dataBinding w:prefixMappings="xmlns:ns0='http://schemas.openxmlformats.org/officeDocument/2006/extended-properties' " w:xpath="/ns0:Properties[1]/ns0:Company[1]" w:storeItemID="{6668398D-A668-4E3E-A5EB-62B293D839F1}"/>
                              <w:text/>
                            </w:sdtPr>
                            <w:sdtEndPr/>
                            <w:sdtContent>
                              <w:r w:rsidR="0031754B">
                                <w:rPr>
                                  <w:caps/>
                                  <w:color w:val="4472C4" w:themeColor="accent1"/>
                                </w:rPr>
                                <w:t>MN RIZNI MOHAMED</w:t>
                              </w:r>
                            </w:sdtContent>
                          </w:sdt>
                        </w:p>
                        <w:p w14:paraId="1A9EBA2B" w14:textId="1D4334B5" w:rsidR="0031754B" w:rsidRDefault="00687EB1">
                          <w:pPr>
                            <w:pStyle w:val="NoSpacing"/>
                            <w:jc w:val="center"/>
                            <w:rPr>
                              <w:color w:val="4472C4" w:themeColor="accent1"/>
                            </w:rPr>
                          </w:pPr>
                          <w:sdt>
                            <w:sdtPr>
                              <w:rPr>
                                <w:color w:val="4472C4" w:themeColor="accent1"/>
                              </w:rPr>
                              <w:alias w:val="Address"/>
                              <w:tag w:val=""/>
                              <w:id w:val="-726379553"/>
                              <w:dataBinding w:prefixMappings="xmlns:ns0='http://schemas.microsoft.com/office/2006/coverPageProps' " w:xpath="/ns0:CoverPageProperties[1]/ns0:CompanyAddress[1]" w:storeItemID="{55AF091B-3C7A-41E3-B477-F2FDAA23CFDA}"/>
                              <w:text/>
                            </w:sdtPr>
                            <w:sdtEndPr/>
                            <w:sdtContent>
                              <w:r w:rsidR="00AA793B">
                                <w:rPr>
                                  <w:color w:val="4472C4" w:themeColor="accent1"/>
                                </w:rPr>
                                <w:t>JF HDCSE CMU 09 21</w:t>
                              </w:r>
                            </w:sdtContent>
                          </w:sdt>
                        </w:p>
                        <w:p w14:paraId="649D50BC" w14:textId="4E125EB0" w:rsidR="0031754B" w:rsidRDefault="0031754B">
                          <w:pPr>
                            <w:pStyle w:val="NoSpacing"/>
                            <w:jc w:val="center"/>
                            <w:rPr>
                              <w:color w:val="4472C4" w:themeColor="accent1"/>
                            </w:rPr>
                          </w:pPr>
                          <w:r>
                            <w:rPr>
                              <w:color w:val="4472C4" w:themeColor="accent1"/>
                            </w:rPr>
                            <w:t>ST 20195902</w:t>
                          </w:r>
                        </w:p>
                      </w:txbxContent>
                    </v:textbox>
                    <w10:wrap anchorx="margin" anchory="page"/>
                  </v:shape>
                </w:pict>
              </mc:Fallback>
            </mc:AlternateContent>
          </w:r>
          <w:r>
            <w:rPr>
              <w:noProof/>
              <w:color w:val="4472C4" w:themeColor="accent1"/>
            </w:rPr>
            <w:drawing>
              <wp:inline distT="0" distB="0" distL="0" distR="0" wp14:anchorId="5744A553" wp14:editId="7F8747BA">
                <wp:extent cx="758952" cy="478932"/>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14:paraId="39F61B8D" w14:textId="6F6F3565" w:rsidR="0031754B" w:rsidRDefault="0031754B">
          <w:pPr>
            <w:spacing w:after="160" w:line="259" w:lineRule="auto"/>
            <w:rPr>
              <w:rFonts w:eastAsiaTheme="minorEastAsia"/>
              <w:b/>
              <w:color w:val="auto"/>
              <w:sz w:val="28"/>
              <w:szCs w:val="28"/>
              <w:u w:val="thick"/>
            </w:rPr>
          </w:pPr>
          <w:r>
            <w:rPr>
              <w:b/>
              <w:sz w:val="28"/>
              <w:szCs w:val="28"/>
              <w:u w:val="thick"/>
            </w:rPr>
            <w:br w:type="page"/>
          </w:r>
        </w:p>
      </w:sdtContent>
    </w:sdt>
    <w:p w14:paraId="27500D12" w14:textId="2AB6981B" w:rsidR="0031754B" w:rsidRPr="00387348" w:rsidRDefault="0031754B" w:rsidP="0031754B">
      <w:pPr>
        <w:pStyle w:val="NoSpacing"/>
        <w:jc w:val="center"/>
        <w:rPr>
          <w:rFonts w:ascii="Times New Roman" w:hAnsi="Times New Roman" w:cs="Times New Roman"/>
          <w:b/>
          <w:sz w:val="28"/>
          <w:szCs w:val="28"/>
          <w:u w:val="thick"/>
        </w:rPr>
      </w:pPr>
      <w:r w:rsidRPr="00387348">
        <w:rPr>
          <w:rFonts w:ascii="Times New Roman" w:hAnsi="Times New Roman" w:cs="Times New Roman"/>
          <w:b/>
          <w:sz w:val="28"/>
          <w:szCs w:val="28"/>
          <w:u w:val="thick"/>
        </w:rPr>
        <w:lastRenderedPageBreak/>
        <w:t>Assignment Cover Sheet</w:t>
      </w:r>
    </w:p>
    <w:p w14:paraId="45122AB4" w14:textId="77777777" w:rsidR="0031754B" w:rsidRPr="00387348" w:rsidRDefault="0031754B" w:rsidP="0031754B">
      <w:pPr>
        <w:pStyle w:val="NoSpacing"/>
        <w:rPr>
          <w:rFonts w:ascii="Times New Roman" w:hAnsi="Times New Roman" w:cs="Times New Roman"/>
          <w:b/>
          <w:sz w:val="20"/>
          <w:szCs w:val="20"/>
          <w:u w:val="thick"/>
        </w:rPr>
      </w:pPr>
    </w:p>
    <w:tbl>
      <w:tblPr>
        <w:tblW w:w="5000" w:type="pct"/>
        <w:tblCellMar>
          <w:left w:w="0" w:type="dxa"/>
          <w:right w:w="0" w:type="dxa"/>
        </w:tblCellMar>
        <w:tblLook w:val="0000" w:firstRow="0" w:lastRow="0" w:firstColumn="0" w:lastColumn="0" w:noHBand="0" w:noVBand="0"/>
      </w:tblPr>
      <w:tblGrid>
        <w:gridCol w:w="3231"/>
        <w:gridCol w:w="1208"/>
        <w:gridCol w:w="1208"/>
        <w:gridCol w:w="2652"/>
      </w:tblGrid>
      <w:tr w:rsidR="0031754B" w:rsidRPr="00387348" w14:paraId="1A8FD650" w14:textId="77777777" w:rsidTr="0031754B">
        <w:trPr>
          <w:trHeight w:hRule="exact" w:val="541"/>
        </w:trPr>
        <w:tc>
          <w:tcPr>
            <w:tcW w:w="2674" w:type="pct"/>
            <w:gridSpan w:val="2"/>
            <w:tcBorders>
              <w:top w:val="single" w:sz="4" w:space="0" w:color="auto"/>
              <w:left w:val="single" w:sz="4" w:space="0" w:color="auto"/>
              <w:bottom w:val="single" w:sz="4" w:space="0" w:color="auto"/>
              <w:right w:val="single" w:sz="4" w:space="0" w:color="auto"/>
            </w:tcBorders>
            <w:shd w:val="clear" w:color="auto" w:fill="D9D9D9"/>
            <w:tcMar>
              <w:top w:w="0" w:type="dxa"/>
              <w:left w:w="85" w:type="dxa"/>
              <w:bottom w:w="0" w:type="dxa"/>
              <w:right w:w="85" w:type="dxa"/>
            </w:tcMar>
          </w:tcPr>
          <w:p w14:paraId="64FD19F3" w14:textId="77777777" w:rsidR="0031754B" w:rsidRPr="00387348" w:rsidRDefault="0031754B" w:rsidP="00D32BE3">
            <w:pPr>
              <w:pStyle w:val="NoSpacing"/>
              <w:rPr>
                <w:rFonts w:ascii="Times New Roman" w:hAnsi="Times New Roman" w:cs="Times New Roman"/>
                <w:b/>
                <w:sz w:val="28"/>
                <w:szCs w:val="28"/>
              </w:rPr>
            </w:pPr>
            <w:r w:rsidRPr="00387348">
              <w:rPr>
                <w:rFonts w:ascii="Times New Roman" w:hAnsi="Times New Roman" w:cs="Times New Roman"/>
                <w:b/>
                <w:sz w:val="28"/>
                <w:szCs w:val="28"/>
              </w:rPr>
              <w:t>Qualification</w:t>
            </w:r>
          </w:p>
        </w:tc>
        <w:tc>
          <w:tcPr>
            <w:tcW w:w="2326" w:type="pct"/>
            <w:gridSpan w:val="2"/>
            <w:tcBorders>
              <w:top w:val="single" w:sz="4" w:space="0" w:color="auto"/>
              <w:left w:val="single" w:sz="4" w:space="0" w:color="auto"/>
              <w:bottom w:val="single" w:sz="4" w:space="0" w:color="auto"/>
              <w:right w:val="single" w:sz="4" w:space="0" w:color="auto"/>
            </w:tcBorders>
            <w:shd w:val="clear" w:color="auto" w:fill="D9D9D9"/>
            <w:tcMar>
              <w:top w:w="0" w:type="dxa"/>
              <w:left w:w="85" w:type="dxa"/>
              <w:bottom w:w="0" w:type="dxa"/>
              <w:right w:w="85" w:type="dxa"/>
            </w:tcMar>
          </w:tcPr>
          <w:p w14:paraId="5CD961F5" w14:textId="77777777" w:rsidR="0031754B" w:rsidRPr="00387348" w:rsidRDefault="0031754B" w:rsidP="00D32BE3">
            <w:pPr>
              <w:pStyle w:val="NoSpacing"/>
              <w:rPr>
                <w:rFonts w:ascii="Times New Roman" w:hAnsi="Times New Roman" w:cs="Times New Roman"/>
                <w:b/>
                <w:sz w:val="28"/>
                <w:szCs w:val="28"/>
              </w:rPr>
            </w:pPr>
            <w:r w:rsidRPr="00387348">
              <w:rPr>
                <w:rFonts w:ascii="Times New Roman" w:hAnsi="Times New Roman" w:cs="Times New Roman"/>
                <w:b/>
                <w:sz w:val="28"/>
                <w:szCs w:val="28"/>
              </w:rPr>
              <w:t>Module Number and Title</w:t>
            </w:r>
          </w:p>
        </w:tc>
      </w:tr>
      <w:tr w:rsidR="0031754B" w:rsidRPr="00387348" w14:paraId="718467BB" w14:textId="77777777" w:rsidTr="0031754B">
        <w:trPr>
          <w:trHeight w:val="404"/>
        </w:trPr>
        <w:tc>
          <w:tcPr>
            <w:tcW w:w="2674" w:type="pct"/>
            <w:gridSpan w:val="2"/>
            <w:tcBorders>
              <w:top w:val="single" w:sz="4" w:space="0" w:color="auto"/>
              <w:left w:val="single" w:sz="4" w:space="0" w:color="000059"/>
              <w:bottom w:val="single" w:sz="4" w:space="0" w:color="auto"/>
              <w:right w:val="single" w:sz="4" w:space="0" w:color="000059"/>
            </w:tcBorders>
            <w:shd w:val="solid" w:color="FFFFFF" w:fill="auto"/>
            <w:tcMar>
              <w:top w:w="0" w:type="dxa"/>
              <w:left w:w="85" w:type="dxa"/>
              <w:bottom w:w="0" w:type="dxa"/>
              <w:right w:w="85" w:type="dxa"/>
            </w:tcMar>
          </w:tcPr>
          <w:p w14:paraId="1B1D7A88" w14:textId="77777777" w:rsidR="0031754B" w:rsidRPr="00387348" w:rsidRDefault="0031754B" w:rsidP="00D32BE3">
            <w:pPr>
              <w:pStyle w:val="NoSpacing"/>
              <w:rPr>
                <w:rFonts w:ascii="Times New Roman" w:hAnsi="Times New Roman" w:cs="Times New Roman"/>
              </w:rPr>
            </w:pPr>
            <w:r>
              <w:rPr>
                <w:rFonts w:ascii="Times New Roman" w:hAnsi="Times New Roman" w:cs="Times New Roman"/>
              </w:rPr>
              <w:t xml:space="preserve">HD in Computing and Software Engineering </w:t>
            </w:r>
          </w:p>
        </w:tc>
        <w:tc>
          <w:tcPr>
            <w:tcW w:w="2326" w:type="pct"/>
            <w:gridSpan w:val="2"/>
            <w:tcBorders>
              <w:top w:val="single" w:sz="4" w:space="0" w:color="auto"/>
              <w:left w:val="single" w:sz="4" w:space="0" w:color="000059"/>
              <w:bottom w:val="single" w:sz="4" w:space="0" w:color="000059"/>
              <w:right w:val="single" w:sz="4" w:space="0" w:color="000059"/>
            </w:tcBorders>
            <w:shd w:val="solid" w:color="FFFFFF" w:fill="auto"/>
            <w:tcMar>
              <w:top w:w="0" w:type="dxa"/>
              <w:left w:w="85" w:type="dxa"/>
              <w:bottom w:w="0" w:type="dxa"/>
              <w:right w:w="85" w:type="dxa"/>
            </w:tcMar>
          </w:tcPr>
          <w:p w14:paraId="54F2611D" w14:textId="77777777" w:rsidR="0031754B" w:rsidRPr="00241749" w:rsidRDefault="0031754B" w:rsidP="00D32BE3">
            <w:pPr>
              <w:pStyle w:val="NoSpacing"/>
              <w:rPr>
                <w:rFonts w:ascii="Times New Roman" w:hAnsi="Times New Roman" w:cs="Times New Roman"/>
                <w:b/>
              </w:rPr>
            </w:pPr>
            <w:r w:rsidRPr="00976110">
              <w:rPr>
                <w:rFonts w:ascii="Times New Roman" w:hAnsi="Times New Roman" w:cs="Times New Roman"/>
                <w:b/>
              </w:rPr>
              <w:t>OOP</w:t>
            </w:r>
            <w:r w:rsidRPr="00241749">
              <w:rPr>
                <w:rFonts w:ascii="Times New Roman" w:hAnsi="Times New Roman" w:cs="Times New Roman"/>
                <w:b/>
              </w:rPr>
              <w:t xml:space="preserve">- </w:t>
            </w:r>
            <w:r w:rsidRPr="00DD7109">
              <w:rPr>
                <w:rFonts w:ascii="Arial" w:hAnsi="Arial" w:cs="Arial"/>
              </w:rPr>
              <w:t>CSE4006</w:t>
            </w:r>
          </w:p>
        </w:tc>
      </w:tr>
      <w:tr w:rsidR="0031754B" w:rsidRPr="00387348" w14:paraId="007E73DF" w14:textId="77777777" w:rsidTr="0031754B">
        <w:trPr>
          <w:trHeight w:val="423"/>
        </w:trPr>
        <w:tc>
          <w:tcPr>
            <w:tcW w:w="2674" w:type="pct"/>
            <w:gridSpan w:val="2"/>
            <w:tcBorders>
              <w:top w:val="single" w:sz="4" w:space="0" w:color="auto"/>
              <w:left w:val="single" w:sz="4" w:space="0" w:color="000059"/>
              <w:bottom w:val="single" w:sz="4" w:space="0" w:color="auto"/>
              <w:right w:val="single" w:sz="4" w:space="0" w:color="000059"/>
            </w:tcBorders>
            <w:shd w:val="clear" w:color="auto" w:fill="D9D9D9"/>
            <w:tcMar>
              <w:top w:w="0" w:type="dxa"/>
              <w:left w:w="85" w:type="dxa"/>
              <w:bottom w:w="0" w:type="dxa"/>
              <w:right w:w="85" w:type="dxa"/>
            </w:tcMar>
          </w:tcPr>
          <w:p w14:paraId="7F8C54BC" w14:textId="77777777" w:rsidR="0031754B" w:rsidRPr="00387348" w:rsidRDefault="0031754B" w:rsidP="00D32BE3">
            <w:pPr>
              <w:pStyle w:val="NoSpacing"/>
              <w:rPr>
                <w:rFonts w:ascii="Times New Roman" w:hAnsi="Times New Roman" w:cs="Times New Roman"/>
                <w:b/>
                <w:sz w:val="28"/>
                <w:szCs w:val="28"/>
              </w:rPr>
            </w:pPr>
            <w:r w:rsidRPr="00387348">
              <w:rPr>
                <w:rFonts w:ascii="Times New Roman" w:hAnsi="Times New Roman" w:cs="Times New Roman"/>
                <w:b/>
                <w:sz w:val="28"/>
                <w:szCs w:val="28"/>
              </w:rPr>
              <w:t>Student Name &amp; No.</w:t>
            </w:r>
          </w:p>
        </w:tc>
        <w:tc>
          <w:tcPr>
            <w:tcW w:w="2326" w:type="pct"/>
            <w:gridSpan w:val="2"/>
            <w:tcBorders>
              <w:top w:val="single" w:sz="4" w:space="0" w:color="auto"/>
              <w:left w:val="single" w:sz="4" w:space="0" w:color="000059"/>
              <w:bottom w:val="single" w:sz="4" w:space="0" w:color="000059"/>
              <w:right w:val="single" w:sz="4" w:space="0" w:color="000059"/>
            </w:tcBorders>
            <w:shd w:val="clear" w:color="auto" w:fill="D9D9D9"/>
            <w:tcMar>
              <w:top w:w="0" w:type="dxa"/>
              <w:left w:w="85" w:type="dxa"/>
              <w:bottom w:w="0" w:type="dxa"/>
              <w:right w:w="85" w:type="dxa"/>
            </w:tcMar>
          </w:tcPr>
          <w:p w14:paraId="459BAE67" w14:textId="77777777" w:rsidR="0031754B" w:rsidRPr="00387348" w:rsidRDefault="0031754B" w:rsidP="00D32BE3">
            <w:pPr>
              <w:pStyle w:val="NoSpacing"/>
              <w:rPr>
                <w:rFonts w:ascii="Times New Roman" w:hAnsi="Times New Roman" w:cs="Times New Roman"/>
                <w:b/>
                <w:sz w:val="28"/>
                <w:szCs w:val="28"/>
              </w:rPr>
            </w:pPr>
            <w:r w:rsidRPr="00387348">
              <w:rPr>
                <w:rFonts w:ascii="Times New Roman" w:hAnsi="Times New Roman" w:cs="Times New Roman"/>
                <w:b/>
                <w:sz w:val="28"/>
                <w:szCs w:val="28"/>
              </w:rPr>
              <w:t xml:space="preserve">Assessor </w:t>
            </w:r>
          </w:p>
        </w:tc>
      </w:tr>
      <w:tr w:rsidR="0031754B" w:rsidRPr="00387348" w14:paraId="3227B492" w14:textId="77777777" w:rsidTr="0031754B">
        <w:trPr>
          <w:trHeight w:val="377"/>
        </w:trPr>
        <w:tc>
          <w:tcPr>
            <w:tcW w:w="2674" w:type="pct"/>
            <w:gridSpan w:val="2"/>
            <w:tcBorders>
              <w:top w:val="single" w:sz="4" w:space="0" w:color="auto"/>
              <w:left w:val="single" w:sz="4" w:space="0" w:color="000059"/>
              <w:bottom w:val="single" w:sz="4" w:space="0" w:color="auto"/>
              <w:right w:val="single" w:sz="4" w:space="0" w:color="000059"/>
            </w:tcBorders>
            <w:shd w:val="solid" w:color="FFFFFF" w:fill="auto"/>
            <w:tcMar>
              <w:top w:w="0" w:type="dxa"/>
              <w:left w:w="85" w:type="dxa"/>
              <w:bottom w:w="0" w:type="dxa"/>
              <w:right w:w="85" w:type="dxa"/>
            </w:tcMar>
          </w:tcPr>
          <w:p w14:paraId="389E6424" w14:textId="77777777" w:rsidR="0031754B" w:rsidRDefault="00AA793B" w:rsidP="00D32BE3">
            <w:pPr>
              <w:pStyle w:val="NoSpacing"/>
              <w:rPr>
                <w:rFonts w:ascii="Times New Roman" w:hAnsi="Times New Roman" w:cs="Times New Roman"/>
              </w:rPr>
            </w:pPr>
            <w:r>
              <w:rPr>
                <w:rFonts w:ascii="Times New Roman" w:hAnsi="Times New Roman" w:cs="Times New Roman"/>
              </w:rPr>
              <w:t>MN RIZNI MOHAMED</w:t>
            </w:r>
          </w:p>
          <w:p w14:paraId="4E058B9F" w14:textId="77777777" w:rsidR="00AA793B" w:rsidRDefault="00AA793B" w:rsidP="00D32BE3">
            <w:pPr>
              <w:pStyle w:val="NoSpacing"/>
              <w:rPr>
                <w:rFonts w:ascii="Times New Roman" w:hAnsi="Times New Roman" w:cs="Times New Roman"/>
              </w:rPr>
            </w:pPr>
            <w:r>
              <w:rPr>
                <w:rFonts w:ascii="Times New Roman" w:hAnsi="Times New Roman" w:cs="Times New Roman"/>
              </w:rPr>
              <w:t>JF HDCSE CMU 09 21</w:t>
            </w:r>
          </w:p>
          <w:p w14:paraId="0E2FEC4F" w14:textId="5D658C86" w:rsidR="00AA793B" w:rsidRPr="00387348" w:rsidRDefault="00AA793B" w:rsidP="00D32BE3">
            <w:pPr>
              <w:pStyle w:val="NoSpacing"/>
              <w:rPr>
                <w:rFonts w:ascii="Times New Roman" w:hAnsi="Times New Roman" w:cs="Times New Roman"/>
              </w:rPr>
            </w:pPr>
            <w:r>
              <w:rPr>
                <w:rFonts w:ascii="Times New Roman" w:hAnsi="Times New Roman" w:cs="Times New Roman"/>
              </w:rPr>
              <w:t>ST 20195902</w:t>
            </w:r>
          </w:p>
        </w:tc>
        <w:tc>
          <w:tcPr>
            <w:tcW w:w="2326" w:type="pct"/>
            <w:gridSpan w:val="2"/>
            <w:tcBorders>
              <w:top w:val="single" w:sz="4" w:space="0" w:color="auto"/>
              <w:left w:val="single" w:sz="4" w:space="0" w:color="000059"/>
              <w:bottom w:val="single" w:sz="4" w:space="0" w:color="000059"/>
              <w:right w:val="single" w:sz="4" w:space="0" w:color="000059"/>
            </w:tcBorders>
            <w:shd w:val="solid" w:color="FFFFFF" w:fill="auto"/>
            <w:tcMar>
              <w:top w:w="0" w:type="dxa"/>
              <w:left w:w="85" w:type="dxa"/>
              <w:bottom w:w="0" w:type="dxa"/>
              <w:right w:w="85" w:type="dxa"/>
            </w:tcMar>
          </w:tcPr>
          <w:p w14:paraId="5F895250" w14:textId="0E41950B" w:rsidR="0031754B" w:rsidRPr="00387348" w:rsidRDefault="00AA793B" w:rsidP="00D32BE3">
            <w:pPr>
              <w:pStyle w:val="NoSpacing"/>
              <w:rPr>
                <w:rFonts w:ascii="Times New Roman" w:hAnsi="Times New Roman" w:cs="Times New Roman"/>
              </w:rPr>
            </w:pPr>
            <w:r>
              <w:rPr>
                <w:rFonts w:ascii="Times New Roman" w:hAnsi="Times New Roman" w:cs="Times New Roman"/>
              </w:rPr>
              <w:t>Miss Ushamini Kulas</w:t>
            </w:r>
          </w:p>
        </w:tc>
      </w:tr>
      <w:tr w:rsidR="0031754B" w:rsidRPr="00387348" w14:paraId="23A9E065" w14:textId="77777777" w:rsidTr="0031754B">
        <w:trPr>
          <w:trHeight w:hRule="exact" w:val="622"/>
        </w:trPr>
        <w:tc>
          <w:tcPr>
            <w:tcW w:w="3402" w:type="pct"/>
            <w:gridSpan w:val="3"/>
            <w:tcBorders>
              <w:top w:val="single" w:sz="4" w:space="0" w:color="auto"/>
              <w:left w:val="single" w:sz="4" w:space="0" w:color="auto"/>
              <w:bottom w:val="single" w:sz="4" w:space="0" w:color="auto"/>
              <w:right w:val="single" w:sz="4" w:space="0" w:color="auto"/>
            </w:tcBorders>
            <w:shd w:val="clear" w:color="auto" w:fill="D9D9D9"/>
            <w:tcMar>
              <w:top w:w="0" w:type="dxa"/>
              <w:left w:w="85" w:type="dxa"/>
              <w:bottom w:w="0" w:type="dxa"/>
              <w:right w:w="85" w:type="dxa"/>
            </w:tcMar>
          </w:tcPr>
          <w:p w14:paraId="38471D9B" w14:textId="77777777" w:rsidR="0031754B" w:rsidRPr="00387348" w:rsidRDefault="0031754B" w:rsidP="00D32BE3">
            <w:pPr>
              <w:pStyle w:val="NoSpacing"/>
              <w:rPr>
                <w:rFonts w:ascii="Times New Roman" w:hAnsi="Times New Roman" w:cs="Times New Roman"/>
                <w:b/>
                <w:sz w:val="28"/>
                <w:szCs w:val="28"/>
              </w:rPr>
            </w:pPr>
            <w:r w:rsidRPr="00387348">
              <w:rPr>
                <w:rFonts w:ascii="Times New Roman" w:hAnsi="Times New Roman" w:cs="Times New Roman"/>
                <w:b/>
                <w:sz w:val="28"/>
                <w:szCs w:val="28"/>
              </w:rPr>
              <w:t>Hand out date</w:t>
            </w:r>
          </w:p>
        </w:tc>
        <w:tc>
          <w:tcPr>
            <w:tcW w:w="1598" w:type="pct"/>
            <w:tcBorders>
              <w:top w:val="single" w:sz="4" w:space="0" w:color="auto"/>
              <w:left w:val="single" w:sz="4" w:space="0" w:color="auto"/>
              <w:bottom w:val="single" w:sz="4" w:space="0" w:color="auto"/>
              <w:right w:val="single" w:sz="4" w:space="0" w:color="auto"/>
            </w:tcBorders>
            <w:shd w:val="clear" w:color="auto" w:fill="D9D9D9"/>
            <w:tcMar>
              <w:top w:w="0" w:type="dxa"/>
              <w:left w:w="85" w:type="dxa"/>
              <w:bottom w:w="0" w:type="dxa"/>
              <w:right w:w="85" w:type="dxa"/>
            </w:tcMar>
          </w:tcPr>
          <w:p w14:paraId="1B47919C" w14:textId="77777777" w:rsidR="0031754B" w:rsidRPr="00387348" w:rsidRDefault="0031754B" w:rsidP="00D32BE3">
            <w:pPr>
              <w:pStyle w:val="NoSpacing"/>
              <w:rPr>
                <w:rFonts w:ascii="Times New Roman" w:hAnsi="Times New Roman" w:cs="Times New Roman"/>
                <w:b/>
                <w:sz w:val="28"/>
                <w:szCs w:val="28"/>
              </w:rPr>
            </w:pPr>
            <w:r w:rsidRPr="00387348">
              <w:rPr>
                <w:rFonts w:ascii="Times New Roman" w:hAnsi="Times New Roman" w:cs="Times New Roman"/>
                <w:b/>
                <w:sz w:val="28"/>
                <w:szCs w:val="28"/>
              </w:rPr>
              <w:t>Submission Date</w:t>
            </w:r>
          </w:p>
        </w:tc>
      </w:tr>
      <w:tr w:rsidR="0031754B" w:rsidRPr="00387348" w14:paraId="010455E6" w14:textId="77777777" w:rsidTr="0031754B">
        <w:trPr>
          <w:trHeight w:hRule="exact" w:val="379"/>
        </w:trPr>
        <w:tc>
          <w:tcPr>
            <w:tcW w:w="3402" w:type="pct"/>
            <w:gridSpan w:val="3"/>
            <w:tcBorders>
              <w:top w:val="single" w:sz="4" w:space="0" w:color="auto"/>
              <w:left w:val="single" w:sz="4" w:space="0" w:color="auto"/>
              <w:bottom w:val="single" w:sz="4" w:space="0" w:color="auto"/>
              <w:right w:val="single" w:sz="4" w:space="0" w:color="auto"/>
            </w:tcBorders>
            <w:shd w:val="clear" w:color="auto" w:fill="auto"/>
            <w:tcMar>
              <w:top w:w="0" w:type="dxa"/>
              <w:left w:w="85" w:type="dxa"/>
              <w:bottom w:w="0" w:type="dxa"/>
              <w:right w:w="85" w:type="dxa"/>
            </w:tcMar>
          </w:tcPr>
          <w:p w14:paraId="47124A8C" w14:textId="77777777" w:rsidR="0031754B" w:rsidRPr="00387348" w:rsidRDefault="0031754B" w:rsidP="00D32BE3">
            <w:pPr>
              <w:pStyle w:val="NoSpacing"/>
              <w:rPr>
                <w:rFonts w:ascii="Times New Roman" w:hAnsi="Times New Roman" w:cs="Times New Roman"/>
              </w:rPr>
            </w:pPr>
            <w:r>
              <w:rPr>
                <w:rFonts w:ascii="Times New Roman" w:hAnsi="Times New Roman" w:cs="Times New Roman"/>
              </w:rPr>
              <w:t>13/06/2021</w:t>
            </w:r>
          </w:p>
        </w:tc>
        <w:tc>
          <w:tcPr>
            <w:tcW w:w="1598" w:type="pct"/>
            <w:tcBorders>
              <w:top w:val="single" w:sz="4" w:space="0" w:color="auto"/>
              <w:left w:val="single" w:sz="4" w:space="0" w:color="auto"/>
              <w:bottom w:val="single" w:sz="4" w:space="0" w:color="auto"/>
              <w:right w:val="single" w:sz="4" w:space="0" w:color="auto"/>
            </w:tcBorders>
            <w:shd w:val="clear" w:color="auto" w:fill="auto"/>
            <w:tcMar>
              <w:top w:w="0" w:type="dxa"/>
              <w:left w:w="85" w:type="dxa"/>
              <w:bottom w:w="0" w:type="dxa"/>
              <w:right w:w="85" w:type="dxa"/>
            </w:tcMar>
          </w:tcPr>
          <w:p w14:paraId="23C2BE1E" w14:textId="77777777" w:rsidR="0031754B" w:rsidRPr="00387348" w:rsidRDefault="0031754B" w:rsidP="00D32BE3">
            <w:pPr>
              <w:pStyle w:val="NoSpacing"/>
              <w:rPr>
                <w:rFonts w:ascii="Times New Roman" w:hAnsi="Times New Roman" w:cs="Times New Roman"/>
              </w:rPr>
            </w:pPr>
            <w:r>
              <w:rPr>
                <w:rFonts w:ascii="Times New Roman" w:hAnsi="Times New Roman" w:cs="Times New Roman"/>
              </w:rPr>
              <w:t>21/8/2021</w:t>
            </w:r>
          </w:p>
        </w:tc>
      </w:tr>
      <w:tr w:rsidR="0031754B" w:rsidRPr="00387348" w14:paraId="1BD084FE" w14:textId="77777777" w:rsidTr="0031754B">
        <w:trPr>
          <w:trHeight w:val="971"/>
        </w:trPr>
        <w:tc>
          <w:tcPr>
            <w:tcW w:w="1946" w:type="pct"/>
            <w:tcBorders>
              <w:top w:val="single" w:sz="4" w:space="0" w:color="auto"/>
              <w:left w:val="single" w:sz="4" w:space="0" w:color="000059"/>
              <w:bottom w:val="single" w:sz="4" w:space="0" w:color="000059"/>
              <w:right w:val="single" w:sz="4" w:space="0" w:color="000059"/>
            </w:tcBorders>
            <w:shd w:val="solid" w:color="FFFFFF" w:fill="auto"/>
            <w:tcMar>
              <w:top w:w="0" w:type="dxa"/>
              <w:left w:w="85" w:type="dxa"/>
              <w:bottom w:w="0" w:type="dxa"/>
              <w:right w:w="85" w:type="dxa"/>
            </w:tcMar>
          </w:tcPr>
          <w:p w14:paraId="1E601998" w14:textId="77777777" w:rsidR="0031754B" w:rsidRPr="005C4E14" w:rsidRDefault="0031754B" w:rsidP="00D32BE3">
            <w:pPr>
              <w:pStyle w:val="NoSpacing"/>
              <w:rPr>
                <w:rFonts w:ascii="Times New Roman" w:hAnsi="Times New Roman" w:cs="Times New Roman"/>
                <w:b/>
                <w:sz w:val="28"/>
                <w:szCs w:val="28"/>
              </w:rPr>
            </w:pPr>
            <w:r w:rsidRPr="005C4E14">
              <w:rPr>
                <w:rFonts w:ascii="Times New Roman" w:hAnsi="Times New Roman" w:cs="Times New Roman"/>
                <w:b/>
                <w:sz w:val="28"/>
                <w:szCs w:val="28"/>
              </w:rPr>
              <w:t>Assessment type</w:t>
            </w:r>
          </w:p>
          <w:p w14:paraId="67C2A92B" w14:textId="77777777" w:rsidR="0031754B" w:rsidRPr="00DD7109" w:rsidRDefault="0031754B" w:rsidP="00D32BE3">
            <w:pPr>
              <w:rPr>
                <w:rFonts w:ascii="Arial" w:hAnsi="Arial" w:cs="Arial"/>
              </w:rPr>
            </w:pPr>
            <w:r w:rsidRPr="00DD7109">
              <w:rPr>
                <w:rFonts w:ascii="Arial" w:hAnsi="Arial" w:cs="Arial"/>
              </w:rPr>
              <w:t>WRIT1-Coursework</w:t>
            </w:r>
          </w:p>
          <w:p w14:paraId="31E0D0DE" w14:textId="77777777" w:rsidR="0031754B" w:rsidRPr="00387348" w:rsidRDefault="0031754B" w:rsidP="00D32BE3">
            <w:pPr>
              <w:pStyle w:val="NoSpacing"/>
              <w:rPr>
                <w:rFonts w:ascii="Times New Roman" w:hAnsi="Times New Roman" w:cs="Times New Roman"/>
              </w:rPr>
            </w:pPr>
          </w:p>
        </w:tc>
        <w:tc>
          <w:tcPr>
            <w:tcW w:w="1456" w:type="pct"/>
            <w:gridSpan w:val="2"/>
            <w:tcBorders>
              <w:left w:val="single" w:sz="4" w:space="0" w:color="000059"/>
              <w:bottom w:val="single" w:sz="4" w:space="0" w:color="000059"/>
              <w:right w:val="single" w:sz="4" w:space="0" w:color="000059"/>
            </w:tcBorders>
            <w:shd w:val="solid" w:color="FFFFFF" w:fill="auto"/>
            <w:tcMar>
              <w:top w:w="0" w:type="dxa"/>
              <w:left w:w="85" w:type="dxa"/>
              <w:bottom w:w="0" w:type="dxa"/>
              <w:right w:w="85" w:type="dxa"/>
            </w:tcMar>
          </w:tcPr>
          <w:p w14:paraId="18B9A892" w14:textId="77777777" w:rsidR="0031754B" w:rsidRPr="005C4E14" w:rsidRDefault="0031754B" w:rsidP="00D32BE3">
            <w:pPr>
              <w:pStyle w:val="NoSpacing"/>
              <w:rPr>
                <w:rFonts w:ascii="Times New Roman" w:hAnsi="Times New Roman" w:cs="Times New Roman"/>
                <w:b/>
                <w:sz w:val="28"/>
                <w:szCs w:val="28"/>
              </w:rPr>
            </w:pPr>
            <w:r w:rsidRPr="005C4E14">
              <w:rPr>
                <w:rFonts w:ascii="Times New Roman" w:hAnsi="Times New Roman" w:cs="Times New Roman"/>
                <w:b/>
                <w:sz w:val="28"/>
                <w:szCs w:val="28"/>
              </w:rPr>
              <w:t>Duration/Length of</w:t>
            </w:r>
          </w:p>
          <w:p w14:paraId="2584AD4D" w14:textId="77777777" w:rsidR="0031754B" w:rsidRPr="005C4E14" w:rsidRDefault="0031754B" w:rsidP="00D32BE3">
            <w:pPr>
              <w:pStyle w:val="NoSpacing"/>
              <w:rPr>
                <w:rFonts w:ascii="Times New Roman" w:hAnsi="Times New Roman" w:cs="Times New Roman"/>
                <w:b/>
                <w:sz w:val="28"/>
                <w:szCs w:val="28"/>
              </w:rPr>
            </w:pPr>
            <w:r w:rsidRPr="005C4E14">
              <w:rPr>
                <w:rFonts w:ascii="Times New Roman" w:hAnsi="Times New Roman" w:cs="Times New Roman"/>
                <w:b/>
                <w:sz w:val="28"/>
                <w:szCs w:val="28"/>
              </w:rPr>
              <w:t>Assessment Type</w:t>
            </w:r>
          </w:p>
          <w:p w14:paraId="6DF928A7" w14:textId="77777777" w:rsidR="0031754B" w:rsidRPr="00387348" w:rsidRDefault="0031754B" w:rsidP="00D32BE3">
            <w:pPr>
              <w:pStyle w:val="NoSpacing"/>
              <w:rPr>
                <w:rFonts w:ascii="Times New Roman" w:hAnsi="Times New Roman" w:cs="Times New Roman"/>
              </w:rPr>
            </w:pPr>
            <w:r w:rsidRPr="00445159">
              <w:rPr>
                <w:rFonts w:ascii="Arial" w:hAnsi="Arial" w:cs="Arial"/>
                <w:bCs/>
                <w:iCs/>
              </w:rPr>
              <w:t>3000 words</w:t>
            </w:r>
            <w:r w:rsidRPr="00445159">
              <w:rPr>
                <w:rFonts w:ascii="Arial" w:hAnsi="Arial" w:cs="Arial"/>
                <w:b/>
                <w:bCs/>
                <w:iCs/>
              </w:rPr>
              <w:t xml:space="preserve"> </w:t>
            </w:r>
            <w:r w:rsidRPr="00445159">
              <w:rPr>
                <w:rFonts w:ascii="Arial" w:hAnsi="Arial" w:cs="Arial"/>
                <w:bCs/>
                <w:iCs/>
              </w:rPr>
              <w:t>equivalent</w:t>
            </w:r>
          </w:p>
        </w:tc>
        <w:tc>
          <w:tcPr>
            <w:tcW w:w="1598" w:type="pct"/>
            <w:tcBorders>
              <w:left w:val="single" w:sz="4" w:space="0" w:color="000059"/>
              <w:bottom w:val="single" w:sz="4" w:space="0" w:color="000059"/>
              <w:right w:val="single" w:sz="4" w:space="0" w:color="000059"/>
            </w:tcBorders>
            <w:shd w:val="solid" w:color="FFFFFF" w:fill="auto"/>
            <w:tcMar>
              <w:top w:w="0" w:type="dxa"/>
              <w:left w:w="85" w:type="dxa"/>
              <w:bottom w:w="0" w:type="dxa"/>
              <w:right w:w="85" w:type="dxa"/>
            </w:tcMar>
          </w:tcPr>
          <w:p w14:paraId="0A998C07" w14:textId="77777777" w:rsidR="0031754B" w:rsidRPr="005C4E14" w:rsidRDefault="0031754B" w:rsidP="00D32BE3">
            <w:pPr>
              <w:pStyle w:val="NoSpacing"/>
              <w:rPr>
                <w:rFonts w:ascii="Times New Roman" w:hAnsi="Times New Roman" w:cs="Times New Roman"/>
                <w:b/>
                <w:sz w:val="28"/>
                <w:szCs w:val="28"/>
              </w:rPr>
            </w:pPr>
            <w:r w:rsidRPr="005C4E14">
              <w:rPr>
                <w:rFonts w:ascii="Times New Roman" w:hAnsi="Times New Roman" w:cs="Times New Roman"/>
                <w:b/>
                <w:sz w:val="28"/>
                <w:szCs w:val="28"/>
              </w:rPr>
              <w:t>Weighting of Assessment</w:t>
            </w:r>
          </w:p>
          <w:p w14:paraId="3F9D97AC" w14:textId="77777777" w:rsidR="0031754B" w:rsidRPr="00D8552A" w:rsidRDefault="0031754B" w:rsidP="00D32BE3">
            <w:pPr>
              <w:pStyle w:val="NoSpacing"/>
              <w:rPr>
                <w:rFonts w:ascii="Times New Roman" w:hAnsi="Times New Roman" w:cs="Times New Roman"/>
                <w:b/>
                <w:sz w:val="28"/>
                <w:szCs w:val="28"/>
              </w:rPr>
            </w:pPr>
            <w:r>
              <w:rPr>
                <w:rFonts w:cstheme="minorHAnsi"/>
              </w:rPr>
              <w:t>100</w:t>
            </w:r>
            <w:r w:rsidRPr="00173B3C">
              <w:rPr>
                <w:rFonts w:cstheme="minorHAnsi"/>
              </w:rPr>
              <w:t>%</w:t>
            </w:r>
          </w:p>
        </w:tc>
      </w:tr>
    </w:tbl>
    <w:p w14:paraId="298AC025" w14:textId="77777777" w:rsidR="0031754B" w:rsidRPr="00387348" w:rsidRDefault="0031754B" w:rsidP="0031754B">
      <w:pPr>
        <w:spacing w:after="200" w:line="276" w:lineRule="auto"/>
        <w:rPr>
          <w:rFonts w:eastAsiaTheme="minorEastAsia"/>
          <w:b/>
          <w:smallCaps/>
          <w:color w:val="auto"/>
          <w:sz w:val="32"/>
          <w:szCs w:val="22"/>
          <w:u w:val="single"/>
        </w:rPr>
      </w:pPr>
    </w:p>
    <w:tbl>
      <w:tblPr>
        <w:tblW w:w="5000" w:type="pct"/>
        <w:tblCellMar>
          <w:left w:w="0" w:type="dxa"/>
          <w:right w:w="0" w:type="dxa"/>
        </w:tblCellMar>
        <w:tblLook w:val="0000" w:firstRow="0" w:lastRow="0" w:firstColumn="0" w:lastColumn="0" w:noHBand="0" w:noVBand="0"/>
      </w:tblPr>
      <w:tblGrid>
        <w:gridCol w:w="37"/>
        <w:gridCol w:w="8262"/>
      </w:tblGrid>
      <w:tr w:rsidR="0031754B" w:rsidRPr="00387348" w14:paraId="7475E660" w14:textId="77777777" w:rsidTr="0031754B">
        <w:trPr>
          <w:trHeight w:hRule="exact" w:val="550"/>
        </w:trPr>
        <w:tc>
          <w:tcPr>
            <w:tcW w:w="5000" w:type="pct"/>
            <w:gridSpan w:val="2"/>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tcPr>
          <w:p w14:paraId="4AFA03F0" w14:textId="77777777" w:rsidR="0031754B" w:rsidRPr="003436B5" w:rsidRDefault="0031754B" w:rsidP="00D32BE3">
            <w:pPr>
              <w:pStyle w:val="NoSpacing"/>
              <w:rPr>
                <w:rFonts w:ascii="Times New Roman" w:hAnsi="Times New Roman" w:cs="Times New Roman"/>
                <w:b/>
                <w:sz w:val="28"/>
                <w:szCs w:val="28"/>
              </w:rPr>
            </w:pPr>
            <w:r w:rsidRPr="003436B5">
              <w:rPr>
                <w:rFonts w:ascii="Times New Roman" w:hAnsi="Times New Roman" w:cs="Times New Roman"/>
                <w:b/>
                <w:sz w:val="28"/>
                <w:szCs w:val="28"/>
              </w:rPr>
              <w:t>Learner declaration</w:t>
            </w:r>
          </w:p>
        </w:tc>
      </w:tr>
      <w:tr w:rsidR="0031754B" w:rsidRPr="00387348" w14:paraId="18E0CBC7" w14:textId="77777777" w:rsidTr="0031754B">
        <w:trPr>
          <w:trHeight w:val="749"/>
        </w:trPr>
        <w:tc>
          <w:tcPr>
            <w:tcW w:w="5000" w:type="pct"/>
            <w:gridSpan w:val="2"/>
            <w:tcBorders>
              <w:top w:val="single" w:sz="4" w:space="0" w:color="auto"/>
              <w:left w:val="single" w:sz="4" w:space="0" w:color="000059"/>
              <w:bottom w:val="single" w:sz="4" w:space="0" w:color="000059"/>
              <w:right w:val="single" w:sz="4" w:space="0" w:color="000059"/>
            </w:tcBorders>
            <w:shd w:val="solid" w:color="FFFFFF" w:fill="auto"/>
            <w:tcMar>
              <w:top w:w="240" w:type="dxa"/>
              <w:left w:w="108" w:type="dxa"/>
              <w:bottom w:w="240" w:type="dxa"/>
              <w:right w:w="108" w:type="dxa"/>
            </w:tcMar>
            <w:vAlign w:val="center"/>
          </w:tcPr>
          <w:p w14:paraId="6A13E90F" w14:textId="77777777" w:rsidR="0031754B" w:rsidRPr="00387348" w:rsidRDefault="0031754B" w:rsidP="00D32BE3">
            <w:pPr>
              <w:pStyle w:val="NoSpacing"/>
              <w:rPr>
                <w:rFonts w:ascii="Times New Roman" w:hAnsi="Times New Roman" w:cs="Times New Roman"/>
              </w:rPr>
            </w:pPr>
            <w:r w:rsidRPr="00A6576F">
              <w:rPr>
                <w:rFonts w:ascii="Times New Roman" w:hAnsi="Times New Roman" w:cs="Times New Roman"/>
                <w:sz w:val="24"/>
              </w:rPr>
              <w:t>I certify that the work submitted for this assignment is my own and research sources are fully acknowledged.</w:t>
            </w:r>
          </w:p>
        </w:tc>
      </w:tr>
      <w:tr w:rsidR="0031754B" w:rsidRPr="00387348" w14:paraId="4BF52FF8" w14:textId="77777777" w:rsidTr="0031754B">
        <w:trPr>
          <w:gridBefore w:val="1"/>
          <w:wBefore w:w="27" w:type="pct"/>
          <w:trHeight w:val="60"/>
        </w:trPr>
        <w:tc>
          <w:tcPr>
            <w:tcW w:w="4973" w:type="pct"/>
            <w:tcBorders>
              <w:bottom w:val="single" w:sz="4" w:space="0" w:color="000059"/>
            </w:tcBorders>
            <w:shd w:val="clear" w:color="auto" w:fill="auto"/>
            <w:tcMar>
              <w:top w:w="85" w:type="dxa"/>
              <w:left w:w="0" w:type="dxa"/>
              <w:bottom w:w="85" w:type="dxa"/>
              <w:right w:w="108" w:type="dxa"/>
            </w:tcMar>
            <w:vAlign w:val="center"/>
          </w:tcPr>
          <w:p w14:paraId="02F65748" w14:textId="77777777" w:rsidR="0031754B" w:rsidRPr="00387348" w:rsidRDefault="0031754B" w:rsidP="00D32BE3">
            <w:pPr>
              <w:pStyle w:val="NoSpacing"/>
              <w:rPr>
                <w:rFonts w:ascii="Times New Roman" w:hAnsi="Times New Roman" w:cs="Times New Roman"/>
              </w:rPr>
            </w:pPr>
          </w:p>
          <w:tbl>
            <w:tblPr>
              <w:tblW w:w="94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47"/>
              <w:gridCol w:w="3421"/>
              <w:gridCol w:w="775"/>
              <w:gridCol w:w="1709"/>
            </w:tblGrid>
            <w:tr w:rsidR="0031754B" w:rsidRPr="00387348" w14:paraId="07E1278D" w14:textId="77777777" w:rsidTr="0031754B">
              <w:trPr>
                <w:trHeight w:val="457"/>
              </w:trPr>
              <w:tc>
                <w:tcPr>
                  <w:tcW w:w="9452" w:type="dxa"/>
                  <w:gridSpan w:val="4"/>
                  <w:shd w:val="clear" w:color="auto" w:fill="auto"/>
                </w:tcPr>
                <w:p w14:paraId="3F7F0B4C" w14:textId="77777777" w:rsidR="0031754B" w:rsidRPr="003436B5" w:rsidRDefault="0031754B" w:rsidP="00D32BE3">
                  <w:pPr>
                    <w:pStyle w:val="NoSpacing"/>
                    <w:rPr>
                      <w:rFonts w:ascii="Times New Roman" w:hAnsi="Times New Roman" w:cs="Times New Roman"/>
                      <w:b/>
                      <w:sz w:val="28"/>
                      <w:szCs w:val="28"/>
                    </w:rPr>
                  </w:pPr>
                  <w:r>
                    <w:rPr>
                      <w:rFonts w:ascii="Times New Roman" w:hAnsi="Times New Roman" w:cs="Times New Roman"/>
                      <w:b/>
                      <w:sz w:val="28"/>
                      <w:szCs w:val="28"/>
                    </w:rPr>
                    <w:t>Marks A</w:t>
                  </w:r>
                  <w:r w:rsidRPr="003436B5">
                    <w:rPr>
                      <w:rFonts w:ascii="Times New Roman" w:hAnsi="Times New Roman" w:cs="Times New Roman"/>
                      <w:b/>
                      <w:sz w:val="28"/>
                      <w:szCs w:val="28"/>
                    </w:rPr>
                    <w:t>warded</w:t>
                  </w:r>
                </w:p>
              </w:tc>
            </w:tr>
            <w:tr w:rsidR="0031754B" w:rsidRPr="00387348" w14:paraId="51DBD5B5" w14:textId="77777777" w:rsidTr="0031754B">
              <w:trPr>
                <w:trHeight w:val="511"/>
              </w:trPr>
              <w:tc>
                <w:tcPr>
                  <w:tcW w:w="6968" w:type="dxa"/>
                  <w:gridSpan w:val="2"/>
                  <w:shd w:val="clear" w:color="auto" w:fill="auto"/>
                </w:tcPr>
                <w:p w14:paraId="63B6F488" w14:textId="77777777" w:rsidR="0031754B" w:rsidRPr="00387348" w:rsidRDefault="0031754B" w:rsidP="00D32BE3">
                  <w:pPr>
                    <w:pStyle w:val="NoSpacing"/>
                    <w:rPr>
                      <w:rFonts w:ascii="Times New Roman" w:hAnsi="Times New Roman" w:cs="Times New Roman"/>
                    </w:rPr>
                  </w:pPr>
                  <w:r w:rsidRPr="00A6576F">
                    <w:rPr>
                      <w:rFonts w:ascii="Times New Roman" w:hAnsi="Times New Roman" w:cs="Times New Roman"/>
                      <w:sz w:val="24"/>
                    </w:rPr>
                    <w:t xml:space="preserve">First assessor </w:t>
                  </w:r>
                </w:p>
              </w:tc>
              <w:tc>
                <w:tcPr>
                  <w:tcW w:w="2484" w:type="dxa"/>
                  <w:gridSpan w:val="2"/>
                  <w:shd w:val="clear" w:color="auto" w:fill="auto"/>
                </w:tcPr>
                <w:p w14:paraId="7CCFFAF7" w14:textId="77777777" w:rsidR="0031754B" w:rsidRPr="00387348" w:rsidRDefault="0031754B" w:rsidP="00D32BE3">
                  <w:pPr>
                    <w:pStyle w:val="NoSpacing"/>
                    <w:rPr>
                      <w:rFonts w:ascii="Times New Roman" w:hAnsi="Times New Roman" w:cs="Times New Roman"/>
                    </w:rPr>
                  </w:pPr>
                </w:p>
              </w:tc>
            </w:tr>
            <w:tr w:rsidR="0031754B" w:rsidRPr="00387348" w14:paraId="2CB330D0" w14:textId="77777777" w:rsidTr="0031754B">
              <w:trPr>
                <w:trHeight w:val="484"/>
              </w:trPr>
              <w:tc>
                <w:tcPr>
                  <w:tcW w:w="6968" w:type="dxa"/>
                  <w:gridSpan w:val="2"/>
                  <w:shd w:val="clear" w:color="auto" w:fill="auto"/>
                </w:tcPr>
                <w:p w14:paraId="79A263E1" w14:textId="77777777" w:rsidR="0031754B" w:rsidRPr="00A6576F" w:rsidRDefault="0031754B" w:rsidP="00D32BE3">
                  <w:pPr>
                    <w:pStyle w:val="NoSpacing"/>
                    <w:rPr>
                      <w:rFonts w:ascii="Times New Roman" w:hAnsi="Times New Roman" w:cs="Times New Roman"/>
                      <w:sz w:val="24"/>
                    </w:rPr>
                  </w:pPr>
                  <w:r w:rsidRPr="00A6576F">
                    <w:rPr>
                      <w:rFonts w:ascii="Times New Roman" w:hAnsi="Times New Roman" w:cs="Times New Roman"/>
                      <w:sz w:val="24"/>
                    </w:rPr>
                    <w:t xml:space="preserve">IV marks </w:t>
                  </w:r>
                </w:p>
              </w:tc>
              <w:tc>
                <w:tcPr>
                  <w:tcW w:w="2484" w:type="dxa"/>
                  <w:gridSpan w:val="2"/>
                  <w:shd w:val="clear" w:color="auto" w:fill="auto"/>
                </w:tcPr>
                <w:p w14:paraId="65DEBADA" w14:textId="77777777" w:rsidR="0031754B" w:rsidRPr="00A6576F" w:rsidRDefault="0031754B" w:rsidP="00D32BE3">
                  <w:pPr>
                    <w:pStyle w:val="NoSpacing"/>
                    <w:rPr>
                      <w:rFonts w:ascii="Times New Roman" w:hAnsi="Times New Roman" w:cs="Times New Roman"/>
                      <w:sz w:val="24"/>
                    </w:rPr>
                  </w:pPr>
                </w:p>
              </w:tc>
            </w:tr>
            <w:tr w:rsidR="0031754B" w:rsidRPr="00387348" w14:paraId="76A27C99" w14:textId="77777777" w:rsidTr="0031754B">
              <w:trPr>
                <w:trHeight w:val="511"/>
              </w:trPr>
              <w:tc>
                <w:tcPr>
                  <w:tcW w:w="6968" w:type="dxa"/>
                  <w:gridSpan w:val="2"/>
                  <w:shd w:val="clear" w:color="auto" w:fill="auto"/>
                </w:tcPr>
                <w:p w14:paraId="71645973" w14:textId="77777777" w:rsidR="0031754B" w:rsidRPr="00A6576F" w:rsidRDefault="0031754B" w:rsidP="00D32BE3">
                  <w:pPr>
                    <w:pStyle w:val="NoSpacing"/>
                    <w:rPr>
                      <w:rFonts w:ascii="Times New Roman" w:hAnsi="Times New Roman" w:cs="Times New Roman"/>
                      <w:sz w:val="24"/>
                    </w:rPr>
                  </w:pPr>
                  <w:r w:rsidRPr="00A6576F">
                    <w:rPr>
                      <w:rFonts w:ascii="Times New Roman" w:hAnsi="Times New Roman" w:cs="Times New Roman"/>
                      <w:sz w:val="24"/>
                    </w:rPr>
                    <w:t>Agreed grade</w:t>
                  </w:r>
                </w:p>
              </w:tc>
              <w:tc>
                <w:tcPr>
                  <w:tcW w:w="2484" w:type="dxa"/>
                  <w:gridSpan w:val="2"/>
                  <w:shd w:val="clear" w:color="auto" w:fill="auto"/>
                </w:tcPr>
                <w:p w14:paraId="31C89254" w14:textId="77777777" w:rsidR="0031754B" w:rsidRPr="00A6576F" w:rsidRDefault="0031754B" w:rsidP="00D32BE3">
                  <w:pPr>
                    <w:pStyle w:val="NoSpacing"/>
                    <w:rPr>
                      <w:rFonts w:ascii="Times New Roman" w:hAnsi="Times New Roman" w:cs="Times New Roman"/>
                      <w:sz w:val="24"/>
                    </w:rPr>
                  </w:pPr>
                </w:p>
              </w:tc>
            </w:tr>
            <w:tr w:rsidR="0031754B" w:rsidRPr="00387348" w14:paraId="447DA62F" w14:textId="77777777" w:rsidTr="0031754B">
              <w:trPr>
                <w:trHeight w:val="511"/>
              </w:trPr>
              <w:tc>
                <w:tcPr>
                  <w:tcW w:w="3547" w:type="dxa"/>
                  <w:shd w:val="clear" w:color="auto" w:fill="auto"/>
                </w:tcPr>
                <w:p w14:paraId="529302DA" w14:textId="77777777" w:rsidR="0031754B" w:rsidRPr="00A6576F" w:rsidRDefault="0031754B" w:rsidP="00D32BE3">
                  <w:pPr>
                    <w:pStyle w:val="NoSpacing"/>
                    <w:rPr>
                      <w:rFonts w:ascii="Times New Roman" w:hAnsi="Times New Roman" w:cs="Times New Roman"/>
                      <w:sz w:val="24"/>
                    </w:rPr>
                  </w:pPr>
                  <w:r w:rsidRPr="00A6576F">
                    <w:rPr>
                      <w:rFonts w:ascii="Times New Roman" w:hAnsi="Times New Roman" w:cs="Times New Roman"/>
                      <w:sz w:val="24"/>
                    </w:rPr>
                    <w:t>Signature of the assessor</w:t>
                  </w:r>
                </w:p>
              </w:tc>
              <w:tc>
                <w:tcPr>
                  <w:tcW w:w="3420" w:type="dxa"/>
                  <w:shd w:val="clear" w:color="auto" w:fill="auto"/>
                </w:tcPr>
                <w:p w14:paraId="6CE1360A" w14:textId="77777777" w:rsidR="0031754B" w:rsidRPr="00A6576F" w:rsidRDefault="0031754B" w:rsidP="00D32BE3">
                  <w:pPr>
                    <w:pStyle w:val="NoSpacing"/>
                    <w:rPr>
                      <w:rFonts w:ascii="Times New Roman" w:hAnsi="Times New Roman" w:cs="Times New Roman"/>
                      <w:sz w:val="24"/>
                    </w:rPr>
                  </w:pPr>
                </w:p>
              </w:tc>
              <w:tc>
                <w:tcPr>
                  <w:tcW w:w="775" w:type="dxa"/>
                  <w:shd w:val="clear" w:color="auto" w:fill="auto"/>
                </w:tcPr>
                <w:p w14:paraId="16E31D77" w14:textId="77777777" w:rsidR="0031754B" w:rsidRPr="00A6576F" w:rsidRDefault="0031754B" w:rsidP="00D32BE3">
                  <w:pPr>
                    <w:pStyle w:val="NoSpacing"/>
                    <w:rPr>
                      <w:rFonts w:ascii="Times New Roman" w:hAnsi="Times New Roman" w:cs="Times New Roman"/>
                      <w:sz w:val="24"/>
                    </w:rPr>
                  </w:pPr>
                  <w:r w:rsidRPr="00A6576F">
                    <w:rPr>
                      <w:rFonts w:ascii="Times New Roman" w:hAnsi="Times New Roman" w:cs="Times New Roman"/>
                      <w:sz w:val="24"/>
                    </w:rPr>
                    <w:t>Date</w:t>
                  </w:r>
                </w:p>
              </w:tc>
              <w:tc>
                <w:tcPr>
                  <w:tcW w:w="1709" w:type="dxa"/>
                  <w:shd w:val="clear" w:color="auto" w:fill="auto"/>
                </w:tcPr>
                <w:p w14:paraId="21EE0D36" w14:textId="77777777" w:rsidR="0031754B" w:rsidRPr="00387348" w:rsidRDefault="0031754B" w:rsidP="00D32BE3">
                  <w:pPr>
                    <w:pStyle w:val="NoSpacing"/>
                    <w:rPr>
                      <w:rFonts w:ascii="Times New Roman" w:hAnsi="Times New Roman" w:cs="Times New Roman"/>
                    </w:rPr>
                  </w:pPr>
                </w:p>
              </w:tc>
            </w:tr>
          </w:tbl>
          <w:p w14:paraId="235D438D" w14:textId="77777777" w:rsidR="0031754B" w:rsidRPr="00387348" w:rsidRDefault="0031754B" w:rsidP="00D32BE3">
            <w:pPr>
              <w:pStyle w:val="NoSpacing"/>
              <w:rPr>
                <w:rFonts w:ascii="Times New Roman" w:hAnsi="Times New Roman" w:cs="Times New Roman"/>
                <w:sz w:val="28"/>
                <w:szCs w:val="28"/>
              </w:rPr>
            </w:pPr>
          </w:p>
        </w:tc>
      </w:tr>
    </w:tbl>
    <w:p w14:paraId="183E1C55" w14:textId="6C24A414" w:rsidR="0031754B" w:rsidRDefault="0031754B" w:rsidP="0031754B">
      <w:pPr>
        <w:spacing w:after="200" w:line="276" w:lineRule="auto"/>
        <w:rPr>
          <w:rFonts w:eastAsiaTheme="minorEastAsia"/>
          <w:b/>
          <w:smallCaps/>
          <w:color w:val="auto"/>
          <w:sz w:val="32"/>
          <w:szCs w:val="22"/>
          <w:u w:val="single"/>
        </w:rPr>
      </w:pPr>
    </w:p>
    <w:p w14:paraId="4AB3BB48" w14:textId="1D098950" w:rsidR="0031754B" w:rsidRPr="00387348" w:rsidRDefault="0031754B" w:rsidP="0031754B">
      <w:pPr>
        <w:spacing w:after="160" w:line="259" w:lineRule="auto"/>
        <w:rPr>
          <w:rFonts w:eastAsiaTheme="minorEastAsia"/>
          <w:b/>
          <w:smallCaps/>
          <w:color w:val="auto"/>
          <w:sz w:val="32"/>
          <w:szCs w:val="22"/>
          <w:u w:val="single"/>
        </w:rPr>
      </w:pPr>
      <w:r>
        <w:rPr>
          <w:rFonts w:eastAsiaTheme="minorEastAsia"/>
          <w:b/>
          <w:smallCaps/>
          <w:color w:val="auto"/>
          <w:sz w:val="32"/>
          <w:szCs w:val="22"/>
          <w:u w:val="single"/>
        </w:rPr>
        <w:br w:type="page"/>
      </w:r>
    </w:p>
    <w:p w14:paraId="21D19730" w14:textId="77777777" w:rsidR="0031754B" w:rsidRDefault="0031754B" w:rsidP="0031754B">
      <w:pPr>
        <w:pStyle w:val="NoSpacing"/>
        <w:jc w:val="center"/>
        <w:rPr>
          <w:rFonts w:ascii="Times New Roman" w:hAnsi="Times New Roman" w:cs="Times New Roman"/>
          <w:b/>
          <w:smallCaps/>
          <w:sz w:val="32"/>
          <w:u w:val="single"/>
        </w:rPr>
      </w:pPr>
    </w:p>
    <w:p w14:paraId="00A1C9A8" w14:textId="77777777" w:rsidR="0031754B" w:rsidRDefault="0031754B" w:rsidP="0031754B">
      <w:pPr>
        <w:pStyle w:val="NoSpacing"/>
        <w:jc w:val="center"/>
        <w:rPr>
          <w:rFonts w:ascii="Times New Roman" w:hAnsi="Times New Roman" w:cs="Times New Roman"/>
          <w:b/>
          <w:smallCaps/>
          <w:sz w:val="32"/>
          <w:u w:val="single"/>
        </w:rPr>
      </w:pPr>
    </w:p>
    <w:p w14:paraId="59C1F4DE" w14:textId="77777777" w:rsidR="0031754B" w:rsidRPr="00387348" w:rsidRDefault="0031754B" w:rsidP="0031754B">
      <w:pPr>
        <w:pStyle w:val="NoSpacing"/>
        <w:jc w:val="center"/>
        <w:rPr>
          <w:rFonts w:ascii="Times New Roman" w:hAnsi="Times New Roman" w:cs="Times New Roman"/>
          <w:b/>
          <w:smallCaps/>
          <w:sz w:val="32"/>
          <w:u w:val="single"/>
        </w:rPr>
      </w:pPr>
      <w:r w:rsidRPr="00387348">
        <w:rPr>
          <w:rFonts w:ascii="Times New Roman" w:hAnsi="Times New Roman" w:cs="Times New Roman"/>
          <w:b/>
          <w:smallCaps/>
          <w:sz w:val="32"/>
          <w:u w:val="single"/>
        </w:rPr>
        <w:t>Feedback Form</w:t>
      </w:r>
    </w:p>
    <w:p w14:paraId="00DBC364" w14:textId="77777777" w:rsidR="0031754B" w:rsidRPr="00387348" w:rsidRDefault="0031754B" w:rsidP="0031754B">
      <w:pPr>
        <w:jc w:val="center"/>
        <w:rPr>
          <w:b/>
          <w:smallCaps/>
          <w:sz w:val="32"/>
        </w:rPr>
      </w:pPr>
      <w:r w:rsidRPr="00387348">
        <w:rPr>
          <w:b/>
          <w:smallCaps/>
          <w:sz w:val="32"/>
        </w:rPr>
        <w:t>International College of Business &amp; Technology</w:t>
      </w:r>
    </w:p>
    <w:p w14:paraId="09E390FF" w14:textId="77777777" w:rsidR="0031754B" w:rsidRPr="00387348" w:rsidRDefault="0031754B" w:rsidP="0031754B"/>
    <w:p w14:paraId="7A3E4CEB" w14:textId="3EA912C3" w:rsidR="0031754B" w:rsidRPr="00387348" w:rsidRDefault="0031754B" w:rsidP="0031754B">
      <w:pPr>
        <w:rPr>
          <w:b/>
        </w:rPr>
      </w:pPr>
      <w:r w:rsidRPr="00387348">
        <w:rPr>
          <w:b/>
        </w:rPr>
        <w:t xml:space="preserve">Module: </w:t>
      </w:r>
      <w:r w:rsidRPr="00387348">
        <w:rPr>
          <w:b/>
        </w:rPr>
        <w:tab/>
      </w:r>
      <w:r w:rsidR="00AA793B" w:rsidRPr="00AA793B">
        <w:rPr>
          <w:bCs/>
        </w:rPr>
        <w:t>OOP - CSE4006</w:t>
      </w:r>
    </w:p>
    <w:p w14:paraId="4319C73F" w14:textId="1522B223" w:rsidR="0031754B" w:rsidRPr="00AA793B" w:rsidRDefault="0031754B" w:rsidP="00AA793B">
      <w:pPr>
        <w:pStyle w:val="NoSpacing"/>
        <w:rPr>
          <w:rFonts w:ascii="Times New Roman" w:hAnsi="Times New Roman" w:cs="Times New Roman"/>
        </w:rPr>
      </w:pPr>
      <w:r w:rsidRPr="00387348">
        <w:rPr>
          <w:b/>
        </w:rPr>
        <w:t xml:space="preserve">Student:  </w:t>
      </w:r>
      <w:r w:rsidRPr="00387348">
        <w:rPr>
          <w:b/>
        </w:rPr>
        <w:tab/>
      </w:r>
      <w:r w:rsidR="00AA793B">
        <w:rPr>
          <w:rFonts w:ascii="Times New Roman" w:hAnsi="Times New Roman" w:cs="Times New Roman"/>
        </w:rPr>
        <w:t>MN RIZNI MOHAMED JF HDCSE CMU 09 21 ST 20195902</w:t>
      </w:r>
    </w:p>
    <w:p w14:paraId="4EFDA576" w14:textId="31C568C7" w:rsidR="0031754B" w:rsidRPr="00387348" w:rsidRDefault="0031754B" w:rsidP="0031754B">
      <w:pPr>
        <w:rPr>
          <w:b/>
        </w:rPr>
      </w:pPr>
      <w:r>
        <w:rPr>
          <w:b/>
        </w:rPr>
        <w:t>Assessor:</w:t>
      </w:r>
      <w:r w:rsidRPr="00387348">
        <w:rPr>
          <w:b/>
        </w:rPr>
        <w:tab/>
      </w:r>
      <w:r w:rsidR="00AA793B">
        <w:t>Miss Ushamini Kulas</w:t>
      </w:r>
    </w:p>
    <w:p w14:paraId="73C17715" w14:textId="774192A3" w:rsidR="0031754B" w:rsidRPr="00387348" w:rsidRDefault="0031754B" w:rsidP="0031754B">
      <w:pPr>
        <w:spacing w:after="200"/>
        <w:rPr>
          <w:b/>
        </w:rPr>
      </w:pPr>
      <w:r w:rsidRPr="00387348">
        <w:rPr>
          <w:b/>
        </w:rPr>
        <w:t>Assignment:</w:t>
      </w:r>
      <w:r w:rsidRPr="00387348">
        <w:rPr>
          <w:b/>
        </w:rPr>
        <w:tab/>
      </w:r>
      <w:r w:rsidR="00AA793B" w:rsidRPr="00AA793B">
        <w:rPr>
          <w:bCs/>
        </w:rPr>
        <w:t>Object oriented programming</w:t>
      </w:r>
    </w:p>
    <w:p w14:paraId="60024AF3" w14:textId="77777777" w:rsidR="0031754B" w:rsidRPr="00387348" w:rsidRDefault="0031754B" w:rsidP="0031754B"/>
    <w:p w14:paraId="530242E3" w14:textId="77777777" w:rsidR="0031754B" w:rsidRPr="00387348" w:rsidRDefault="0031754B" w:rsidP="0031754B">
      <w:pPr>
        <w:rPr>
          <w:b/>
        </w:rPr>
      </w:pPr>
      <w:r w:rsidRPr="00387348">
        <w:rPr>
          <w:noProof/>
        </w:rPr>
        <mc:AlternateContent>
          <mc:Choice Requires="wps">
            <w:drawing>
              <wp:inline distT="0" distB="0" distL="0" distR="0" wp14:anchorId="6054BFA8" wp14:editId="2E4977E2">
                <wp:extent cx="5296535" cy="2028825"/>
                <wp:effectExtent l="0" t="0" r="18415" b="2857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96535" cy="2028825"/>
                        </a:xfrm>
                        <a:prstGeom prst="rect">
                          <a:avLst/>
                        </a:prstGeom>
                        <a:solidFill>
                          <a:srgbClr val="FFFFFF"/>
                        </a:solidFill>
                        <a:ln w="9525">
                          <a:solidFill>
                            <a:srgbClr val="000000"/>
                          </a:solidFill>
                          <a:miter lim="800000"/>
                          <a:headEnd/>
                          <a:tailEnd/>
                        </a:ln>
                      </wps:spPr>
                      <wps:txbx>
                        <w:txbxContent>
                          <w:p w14:paraId="5373C3BB" w14:textId="77777777" w:rsidR="0031754B" w:rsidRPr="00A22B43" w:rsidRDefault="0031754B" w:rsidP="0031754B">
                            <w:pPr>
                              <w:rPr>
                                <w:rFonts w:asciiTheme="minorHAnsi" w:hAnsiTheme="minorHAnsi" w:cs="Arial"/>
                                <w:b/>
                                <w:sz w:val="28"/>
                              </w:rPr>
                            </w:pPr>
                            <w:r w:rsidRPr="00A22B43">
                              <w:rPr>
                                <w:rFonts w:asciiTheme="minorHAnsi" w:hAnsiTheme="minorHAnsi" w:cs="Arial"/>
                                <w:b/>
                                <w:sz w:val="28"/>
                              </w:rPr>
                              <w:t>Strong features of your work:</w:t>
                            </w:r>
                          </w:p>
                          <w:p w14:paraId="1B28BF18" w14:textId="77777777" w:rsidR="0031754B" w:rsidRDefault="0031754B" w:rsidP="0031754B">
                            <w:pPr>
                              <w:rPr>
                                <w:rFonts w:ascii="Arial" w:hAnsi="Arial" w:cs="Arial"/>
                              </w:rPr>
                            </w:pPr>
                          </w:p>
                          <w:p w14:paraId="0537AD40" w14:textId="77777777" w:rsidR="0031754B" w:rsidRDefault="0031754B" w:rsidP="0031754B">
                            <w:pPr>
                              <w:rPr>
                                <w:rFonts w:ascii="Arial" w:hAnsi="Arial" w:cs="Arial"/>
                              </w:rPr>
                            </w:pPr>
                          </w:p>
                          <w:p w14:paraId="43FE2633" w14:textId="77777777" w:rsidR="0031754B" w:rsidRDefault="0031754B" w:rsidP="0031754B">
                            <w:pPr>
                              <w:rPr>
                                <w:rFonts w:ascii="Arial" w:hAnsi="Arial" w:cs="Arial"/>
                              </w:rPr>
                            </w:pPr>
                          </w:p>
                          <w:p w14:paraId="080C43FA" w14:textId="77777777" w:rsidR="0031754B" w:rsidRDefault="0031754B" w:rsidP="0031754B">
                            <w:pPr>
                              <w:rPr>
                                <w:rFonts w:ascii="Arial" w:hAnsi="Arial" w:cs="Arial"/>
                              </w:rPr>
                            </w:pPr>
                          </w:p>
                          <w:p w14:paraId="5998924E" w14:textId="77777777" w:rsidR="0031754B" w:rsidRDefault="0031754B" w:rsidP="0031754B">
                            <w:pPr>
                              <w:rPr>
                                <w:rFonts w:ascii="Arial" w:hAnsi="Arial" w:cs="Arial"/>
                              </w:rPr>
                            </w:pPr>
                          </w:p>
                          <w:p w14:paraId="4D3194EC" w14:textId="77777777" w:rsidR="0031754B" w:rsidRDefault="0031754B" w:rsidP="0031754B">
                            <w:pPr>
                              <w:rPr>
                                <w:rFonts w:ascii="Arial" w:hAnsi="Arial" w:cs="Arial"/>
                              </w:rPr>
                            </w:pPr>
                          </w:p>
                          <w:p w14:paraId="022B12BB" w14:textId="77777777" w:rsidR="0031754B" w:rsidRDefault="0031754B" w:rsidP="0031754B">
                            <w:pPr>
                              <w:rPr>
                                <w:rFonts w:ascii="Arial" w:hAnsi="Arial" w:cs="Arial"/>
                              </w:rPr>
                            </w:pPr>
                          </w:p>
                        </w:txbxContent>
                      </wps:txbx>
                      <wps:bodyPr rot="0" vert="horz" wrap="square" lIns="91440" tIns="45720" rIns="91440" bIns="45720" anchor="t" anchorCtr="0" upright="1">
                        <a:noAutofit/>
                      </wps:bodyPr>
                    </wps:wsp>
                  </a:graphicData>
                </a:graphic>
              </wp:inline>
            </w:drawing>
          </mc:Choice>
          <mc:Fallback>
            <w:pict>
              <v:shape w14:anchorId="6054BFA8" id="Text Box 4" o:spid="_x0000_s1027" type="#_x0000_t202" style="width:417.05pt;height:15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">
                <v:textbox>
                  <w:txbxContent>
                    <w:p w14:paraId="5373C3BB" w14:textId="77777777" w:rsidR="0031754B" w:rsidRPr="00A22B43" w:rsidRDefault="0031754B" w:rsidP="0031754B">
                      <w:pPr>
                        <w:rPr>
                          <w:rFonts w:asciiTheme="minorHAnsi" w:hAnsiTheme="minorHAnsi" w:cs="Arial"/>
                          <w:b/>
                          <w:sz w:val="28"/>
                        </w:rPr>
                      </w:pPr>
                      <w:r w:rsidRPr="00A22B43">
                        <w:rPr>
                          <w:rFonts w:asciiTheme="minorHAnsi" w:hAnsiTheme="minorHAnsi" w:cs="Arial"/>
                          <w:b/>
                          <w:sz w:val="28"/>
                        </w:rPr>
                        <w:t>Strong features of your work:</w:t>
                      </w:r>
                    </w:p>
                    <w:p w14:paraId="1B28BF18" w14:textId="77777777" w:rsidR="0031754B" w:rsidRDefault="0031754B" w:rsidP="0031754B">
                      <w:pPr>
                        <w:rPr>
                          <w:rFonts w:ascii="Arial" w:hAnsi="Arial" w:cs="Arial"/>
                        </w:rPr>
                      </w:pPr>
                    </w:p>
                    <w:p w14:paraId="0537AD40" w14:textId="77777777" w:rsidR="0031754B" w:rsidRDefault="0031754B" w:rsidP="0031754B">
                      <w:pPr>
                        <w:rPr>
                          <w:rFonts w:ascii="Arial" w:hAnsi="Arial" w:cs="Arial"/>
                        </w:rPr>
                      </w:pPr>
                    </w:p>
                    <w:p w14:paraId="43FE2633" w14:textId="77777777" w:rsidR="0031754B" w:rsidRDefault="0031754B" w:rsidP="0031754B">
                      <w:pPr>
                        <w:rPr>
                          <w:rFonts w:ascii="Arial" w:hAnsi="Arial" w:cs="Arial"/>
                        </w:rPr>
                      </w:pPr>
                    </w:p>
                    <w:p w14:paraId="080C43FA" w14:textId="77777777" w:rsidR="0031754B" w:rsidRDefault="0031754B" w:rsidP="0031754B">
                      <w:pPr>
                        <w:rPr>
                          <w:rFonts w:ascii="Arial" w:hAnsi="Arial" w:cs="Arial"/>
                        </w:rPr>
                      </w:pPr>
                    </w:p>
                    <w:p w14:paraId="5998924E" w14:textId="77777777" w:rsidR="0031754B" w:rsidRDefault="0031754B" w:rsidP="0031754B">
                      <w:pPr>
                        <w:rPr>
                          <w:rFonts w:ascii="Arial" w:hAnsi="Arial" w:cs="Arial"/>
                        </w:rPr>
                      </w:pPr>
                    </w:p>
                    <w:p w14:paraId="4D3194EC" w14:textId="77777777" w:rsidR="0031754B" w:rsidRDefault="0031754B" w:rsidP="0031754B">
                      <w:pPr>
                        <w:rPr>
                          <w:rFonts w:ascii="Arial" w:hAnsi="Arial" w:cs="Arial"/>
                        </w:rPr>
                      </w:pPr>
                    </w:p>
                    <w:p w14:paraId="022B12BB" w14:textId="77777777" w:rsidR="0031754B" w:rsidRDefault="0031754B" w:rsidP="0031754B">
                      <w:pPr>
                        <w:rPr>
                          <w:rFonts w:ascii="Arial" w:hAnsi="Arial" w:cs="Arial"/>
                        </w:rPr>
                      </w:pPr>
                    </w:p>
                  </w:txbxContent>
                </v:textbox>
                <w10:anchorlock/>
              </v:shape>
            </w:pict>
          </mc:Fallback>
        </mc:AlternateContent>
      </w:r>
    </w:p>
    <w:p w14:paraId="18CCECE9" w14:textId="77777777" w:rsidR="0031754B" w:rsidRPr="00387348" w:rsidRDefault="0031754B" w:rsidP="0031754B">
      <w:pPr>
        <w:rPr>
          <w:b/>
        </w:rPr>
      </w:pPr>
    </w:p>
    <w:p w14:paraId="08A97672" w14:textId="77777777" w:rsidR="0031754B" w:rsidRPr="00387348" w:rsidRDefault="0031754B" w:rsidP="0031754B">
      <w:pPr>
        <w:rPr>
          <w:b/>
        </w:rPr>
      </w:pPr>
      <w:r w:rsidRPr="00387348">
        <w:rPr>
          <w:noProof/>
        </w:rPr>
        <mc:AlternateContent>
          <mc:Choice Requires="wps">
            <w:drawing>
              <wp:inline distT="0" distB="0" distL="0" distR="0" wp14:anchorId="5388E980" wp14:editId="4672A985">
                <wp:extent cx="5296535" cy="2095500"/>
                <wp:effectExtent l="0" t="0" r="18415"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96535" cy="2095500"/>
                        </a:xfrm>
                        <a:prstGeom prst="rect">
                          <a:avLst/>
                        </a:prstGeom>
                        <a:solidFill>
                          <a:srgbClr val="FFFFFF"/>
                        </a:solidFill>
                        <a:ln w="9525">
                          <a:solidFill>
                            <a:srgbClr val="000000"/>
                          </a:solidFill>
                          <a:miter lim="800000"/>
                          <a:headEnd/>
                          <a:tailEnd/>
                        </a:ln>
                      </wps:spPr>
                      <wps:txbx>
                        <w:txbxContent>
                          <w:p w14:paraId="71FA6A82" w14:textId="77777777" w:rsidR="0031754B" w:rsidRDefault="0031754B" w:rsidP="0031754B">
                            <w:pPr>
                              <w:rPr>
                                <w:rFonts w:ascii="Arial" w:hAnsi="Arial" w:cs="Arial"/>
                                <w:b/>
                              </w:rPr>
                            </w:pPr>
                            <w:r w:rsidRPr="00A22B43">
                              <w:rPr>
                                <w:rFonts w:asciiTheme="minorHAnsi" w:hAnsiTheme="minorHAnsi" w:cs="Arial"/>
                                <w:b/>
                                <w:sz w:val="28"/>
                              </w:rPr>
                              <w:t>Areas for improvement:</w:t>
                            </w:r>
                          </w:p>
                          <w:p w14:paraId="2ED4E321" w14:textId="77777777" w:rsidR="0031754B" w:rsidRDefault="0031754B" w:rsidP="0031754B">
                            <w:pPr>
                              <w:rPr>
                                <w:rFonts w:ascii="Arial" w:hAnsi="Arial" w:cs="Arial"/>
                              </w:rPr>
                            </w:pPr>
                          </w:p>
                          <w:p w14:paraId="381A4407" w14:textId="77777777" w:rsidR="0031754B" w:rsidRDefault="0031754B" w:rsidP="0031754B">
                            <w:pPr>
                              <w:rPr>
                                <w:rFonts w:ascii="Arial" w:hAnsi="Arial" w:cs="Arial"/>
                              </w:rPr>
                            </w:pPr>
                          </w:p>
                          <w:p w14:paraId="62B08E9E" w14:textId="77777777" w:rsidR="0031754B" w:rsidRDefault="0031754B" w:rsidP="0031754B">
                            <w:pPr>
                              <w:rPr>
                                <w:rFonts w:ascii="Arial" w:hAnsi="Arial" w:cs="Arial"/>
                              </w:rPr>
                            </w:pPr>
                          </w:p>
                          <w:p w14:paraId="2A5C2794" w14:textId="77777777" w:rsidR="0031754B" w:rsidRDefault="0031754B" w:rsidP="0031754B">
                            <w:pPr>
                              <w:rPr>
                                <w:rFonts w:ascii="Arial" w:hAnsi="Arial" w:cs="Arial"/>
                              </w:rPr>
                            </w:pPr>
                          </w:p>
                          <w:p w14:paraId="2C672CFD" w14:textId="77777777" w:rsidR="0031754B" w:rsidRDefault="0031754B" w:rsidP="0031754B">
                            <w:pPr>
                              <w:rPr>
                                <w:rFonts w:ascii="Arial" w:hAnsi="Arial" w:cs="Arial"/>
                              </w:rPr>
                            </w:pPr>
                          </w:p>
                          <w:p w14:paraId="0D359FAF" w14:textId="77777777" w:rsidR="0031754B" w:rsidRDefault="0031754B" w:rsidP="0031754B">
                            <w:pPr>
                              <w:rPr>
                                <w:rFonts w:ascii="Arial" w:hAnsi="Arial" w:cs="Arial"/>
                              </w:rPr>
                            </w:pPr>
                          </w:p>
                          <w:p w14:paraId="5D3BB1C6" w14:textId="77777777" w:rsidR="0031754B" w:rsidRDefault="0031754B" w:rsidP="0031754B">
                            <w:pPr>
                              <w:rPr>
                                <w:rFonts w:ascii="Arial" w:hAnsi="Arial" w:cs="Arial"/>
                              </w:rPr>
                            </w:pPr>
                          </w:p>
                        </w:txbxContent>
                      </wps:txbx>
                      <wps:bodyPr rot="0" vert="horz" wrap="square" lIns="91440" tIns="45720" rIns="91440" bIns="45720" anchor="t" anchorCtr="0" upright="1">
                        <a:noAutofit/>
                      </wps:bodyPr>
                    </wps:wsp>
                  </a:graphicData>
                </a:graphic>
              </wp:inline>
            </w:drawing>
          </mc:Choice>
          <mc:Fallback>
            <w:pict>
              <v:shape w14:anchorId="5388E980" id="Text Box 3" o:spid="_x0000_s1028" type="#_x0000_t202" style="width:417.05pt;height:1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">
                <v:textbox>
                  <w:txbxContent>
                    <w:p w14:paraId="71FA6A82" w14:textId="77777777" w:rsidR="0031754B" w:rsidRDefault="0031754B" w:rsidP="0031754B">
                      <w:pPr>
                        <w:rPr>
                          <w:rFonts w:ascii="Arial" w:hAnsi="Arial" w:cs="Arial"/>
                          <w:b/>
                        </w:rPr>
                      </w:pPr>
                      <w:r w:rsidRPr="00A22B43">
                        <w:rPr>
                          <w:rFonts w:asciiTheme="minorHAnsi" w:hAnsiTheme="minorHAnsi" w:cs="Arial"/>
                          <w:b/>
                          <w:sz w:val="28"/>
                        </w:rPr>
                        <w:t>Areas for improvement:</w:t>
                      </w:r>
                    </w:p>
                    <w:p w14:paraId="2ED4E321" w14:textId="77777777" w:rsidR="0031754B" w:rsidRDefault="0031754B" w:rsidP="0031754B">
                      <w:pPr>
                        <w:rPr>
                          <w:rFonts w:ascii="Arial" w:hAnsi="Arial" w:cs="Arial"/>
                        </w:rPr>
                      </w:pPr>
                    </w:p>
                    <w:p w14:paraId="381A4407" w14:textId="77777777" w:rsidR="0031754B" w:rsidRDefault="0031754B" w:rsidP="0031754B">
                      <w:pPr>
                        <w:rPr>
                          <w:rFonts w:ascii="Arial" w:hAnsi="Arial" w:cs="Arial"/>
                        </w:rPr>
                      </w:pPr>
                    </w:p>
                    <w:p w14:paraId="62B08E9E" w14:textId="77777777" w:rsidR="0031754B" w:rsidRDefault="0031754B" w:rsidP="0031754B">
                      <w:pPr>
                        <w:rPr>
                          <w:rFonts w:ascii="Arial" w:hAnsi="Arial" w:cs="Arial"/>
                        </w:rPr>
                      </w:pPr>
                    </w:p>
                    <w:p w14:paraId="2A5C2794" w14:textId="77777777" w:rsidR="0031754B" w:rsidRDefault="0031754B" w:rsidP="0031754B">
                      <w:pPr>
                        <w:rPr>
                          <w:rFonts w:ascii="Arial" w:hAnsi="Arial" w:cs="Arial"/>
                        </w:rPr>
                      </w:pPr>
                    </w:p>
                    <w:p w14:paraId="2C672CFD" w14:textId="77777777" w:rsidR="0031754B" w:rsidRDefault="0031754B" w:rsidP="0031754B">
                      <w:pPr>
                        <w:rPr>
                          <w:rFonts w:ascii="Arial" w:hAnsi="Arial" w:cs="Arial"/>
                        </w:rPr>
                      </w:pPr>
                    </w:p>
                    <w:p w14:paraId="0D359FAF" w14:textId="77777777" w:rsidR="0031754B" w:rsidRDefault="0031754B" w:rsidP="0031754B">
                      <w:pPr>
                        <w:rPr>
                          <w:rFonts w:ascii="Arial" w:hAnsi="Arial" w:cs="Arial"/>
                        </w:rPr>
                      </w:pPr>
                    </w:p>
                    <w:p w14:paraId="5D3BB1C6" w14:textId="77777777" w:rsidR="0031754B" w:rsidRDefault="0031754B" w:rsidP="0031754B">
                      <w:pPr>
                        <w:rPr>
                          <w:rFonts w:ascii="Arial" w:hAnsi="Arial" w:cs="Arial"/>
                        </w:rPr>
                      </w:pPr>
                    </w:p>
                  </w:txbxContent>
                </v:textbox>
                <w10:anchorlock/>
              </v:shape>
            </w:pict>
          </mc:Fallback>
        </mc:AlternateContent>
      </w:r>
    </w:p>
    <w:p w14:paraId="6A1FA2D9" w14:textId="77777777" w:rsidR="0031754B" w:rsidRPr="00387348" w:rsidRDefault="0031754B" w:rsidP="00BE3127">
      <w:pPr>
        <w:rPr>
          <w:b/>
        </w:rPr>
      </w:pPr>
    </w:p>
    <w:p w14:paraId="7BFB9A24" w14:textId="77C34EFB" w:rsidR="00893144" w:rsidRPr="00BE3127" w:rsidRDefault="0031754B" w:rsidP="00BE3127">
      <w:pPr>
        <w:jc w:val="right"/>
        <w:rPr>
          <w:b/>
        </w:rPr>
      </w:pPr>
      <w:r w:rsidRPr="00387348">
        <w:rPr>
          <w:noProof/>
        </w:rPr>
        <mc:AlternateContent>
          <mc:Choice Requires="wps">
            <w:drawing>
              <wp:inline distT="0" distB="0" distL="0" distR="0" wp14:anchorId="37DE1AE0" wp14:editId="5EB9C8C2">
                <wp:extent cx="2280285" cy="643890"/>
                <wp:effectExtent l="0" t="0" r="24765" b="2159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0285" cy="626110"/>
                        </a:xfrm>
                        <a:prstGeom prst="rect">
                          <a:avLst/>
                        </a:prstGeom>
                        <a:solidFill>
                          <a:srgbClr val="FFFFFF"/>
                        </a:solidFill>
                        <a:ln w="9525">
                          <a:solidFill>
                            <a:srgbClr val="000000"/>
                          </a:solidFill>
                          <a:miter lim="800000"/>
                          <a:headEnd/>
                          <a:tailEnd/>
                        </a:ln>
                      </wps:spPr>
                      <wps:txbx>
                        <w:txbxContent>
                          <w:p w14:paraId="1DB1E392" w14:textId="77777777" w:rsidR="0031754B" w:rsidRDefault="0031754B" w:rsidP="0031754B">
                            <w:pPr>
                              <w:rPr>
                                <w:rFonts w:ascii="Arial" w:hAnsi="Arial" w:cs="Arial"/>
                                <w:b/>
                              </w:rPr>
                            </w:pPr>
                            <w:r>
                              <w:rPr>
                                <w:rFonts w:ascii="Arial" w:hAnsi="Arial" w:cs="Arial"/>
                                <w:b/>
                              </w:rPr>
                              <w:t xml:space="preserve">  Marks Awarded:</w:t>
                            </w:r>
                            <w:r>
                              <w:rPr>
                                <w:rFonts w:ascii="Arial" w:hAnsi="Arial" w:cs="Arial"/>
                                <w:b/>
                              </w:rPr>
                              <w:tab/>
                            </w:r>
                          </w:p>
                          <w:p w14:paraId="4C740884" w14:textId="77777777" w:rsidR="0031754B" w:rsidRDefault="0031754B" w:rsidP="0031754B">
                            <w:pPr>
                              <w:rPr>
                                <w:rFonts w:ascii="Arial" w:hAnsi="Arial" w:cs="Arial"/>
                                <w:b/>
                              </w:rPr>
                            </w:pPr>
                          </w:p>
                          <w:p w14:paraId="1A779DCD" w14:textId="77777777" w:rsidR="0031754B" w:rsidRDefault="0031754B" w:rsidP="0031754B">
                            <w:pPr>
                              <w:rPr>
                                <w:rFonts w:ascii="Arial" w:hAnsi="Arial" w:cs="Arial"/>
                                <w:b/>
                              </w:rPr>
                            </w:pPr>
                          </w:p>
                        </w:txbxContent>
                      </wps:txbx>
                      <wps:bodyPr rot="0" vert="horz" wrap="square" lIns="91440" tIns="45720" rIns="91440" bIns="45720" anchor="t" anchorCtr="0" upright="1">
                        <a:spAutoFit/>
                      </wps:bodyPr>
                    </wps:wsp>
                  </a:graphicData>
                </a:graphic>
              </wp:inline>
            </w:drawing>
          </mc:Choice>
          <mc:Fallback>
            <w:pict>
              <v:shape w14:anchorId="37DE1AE0" id="Text Box 5" o:spid="_x0000_s1029" type="#_x0000_t202" style="width:179.55pt;height:50.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">
                <v:textbox style="mso-fit-shape-to-text:t">
                  <w:txbxContent>
                    <w:p w14:paraId="1DB1E392" w14:textId="77777777" w:rsidR="0031754B" w:rsidRDefault="0031754B" w:rsidP="0031754B">
                      <w:pPr>
                        <w:rPr>
                          <w:rFonts w:ascii="Arial" w:hAnsi="Arial" w:cs="Arial"/>
                          <w:b/>
                        </w:rPr>
                      </w:pPr>
                      <w:r>
                        <w:rPr>
                          <w:rFonts w:ascii="Arial" w:hAnsi="Arial" w:cs="Arial"/>
                          <w:b/>
                        </w:rPr>
                        <w:t xml:space="preserve">  Marks Awarded:</w:t>
                      </w:r>
                      <w:r>
                        <w:rPr>
                          <w:rFonts w:ascii="Arial" w:hAnsi="Arial" w:cs="Arial"/>
                          <w:b/>
                        </w:rPr>
                        <w:tab/>
                      </w:r>
                    </w:p>
                    <w:p w14:paraId="4C740884" w14:textId="77777777" w:rsidR="0031754B" w:rsidRDefault="0031754B" w:rsidP="0031754B">
                      <w:pPr>
                        <w:rPr>
                          <w:rFonts w:ascii="Arial" w:hAnsi="Arial" w:cs="Arial"/>
                          <w:b/>
                        </w:rPr>
                      </w:pPr>
                    </w:p>
                    <w:p w14:paraId="1A779DCD" w14:textId="77777777" w:rsidR="0031754B" w:rsidRDefault="0031754B" w:rsidP="0031754B">
                      <w:pPr>
                        <w:rPr>
                          <w:rFonts w:ascii="Arial" w:hAnsi="Arial" w:cs="Arial"/>
                          <w:b/>
                        </w:rPr>
                      </w:pPr>
                    </w:p>
                  </w:txbxContent>
                </v:textbox>
                <w10:anchorlock/>
              </v:shape>
            </w:pict>
          </mc:Fallback>
        </mc:AlternateContent>
      </w:r>
    </w:p>
    <w:p w14:paraId="6F9A3684" w14:textId="42A43E75" w:rsidR="00950791" w:rsidRDefault="00893144" w:rsidP="00C24916">
      <w:pPr>
        <w:spacing w:after="160" w:line="259" w:lineRule="auto"/>
        <w:jc w:val="center"/>
        <w:rPr>
          <w:b/>
          <w:bCs/>
          <w:sz w:val="28"/>
          <w:szCs w:val="28"/>
        </w:rPr>
      </w:pPr>
      <w:r w:rsidRPr="00C24916">
        <w:rPr>
          <w:b/>
          <w:bCs/>
          <w:sz w:val="28"/>
          <w:szCs w:val="28"/>
        </w:rPr>
        <w:lastRenderedPageBreak/>
        <w:t>Acknowledgement</w:t>
      </w:r>
    </w:p>
    <w:p w14:paraId="31FCE379" w14:textId="77777777" w:rsidR="00A37DA7" w:rsidRDefault="00A37DA7" w:rsidP="00C24916">
      <w:pPr>
        <w:spacing w:after="160" w:line="259" w:lineRule="auto"/>
        <w:jc w:val="center"/>
        <w:rPr>
          <w:b/>
          <w:bCs/>
          <w:sz w:val="28"/>
          <w:szCs w:val="28"/>
        </w:rPr>
      </w:pPr>
    </w:p>
    <w:p w14:paraId="2A8DC0C7" w14:textId="2BE43105" w:rsidR="00C24916" w:rsidRDefault="00656F5E" w:rsidP="00A37DA7">
      <w:pPr>
        <w:spacing w:after="160"/>
        <w:ind w:firstLine="720"/>
      </w:pPr>
      <w:r w:rsidRPr="00656F5E">
        <w:t xml:space="preserve">In the first place, I'd want to thank God Almighty and my parents for their encouragement and support. Our sincere gratitude goes out to Miss Ushamini Kulas, who educated us and supervised us throughout this process. It would not have been possible without their invaluable assistance and valuable experience. Apart from that, </w:t>
      </w:r>
      <w:r>
        <w:t>I</w:t>
      </w:r>
      <w:r w:rsidRPr="00656F5E">
        <w:t>'d want to express our gratitude to the ICBT administration for granting us permission and providing us with space to finish our project. Last but not least, I apologize to everyone else who assisted us in many ways to have a nice time.</w:t>
      </w:r>
    </w:p>
    <w:p w14:paraId="750BAF2D" w14:textId="5C4C426A" w:rsidR="00656F5E" w:rsidRDefault="008F79A7" w:rsidP="008F79A7">
      <w:pPr>
        <w:jc w:val="left"/>
      </w:pPr>
      <w:r>
        <w:br w:type="page"/>
      </w:r>
    </w:p>
    <w:sdt>
      <w:sdtPr>
        <w:rPr>
          <w:rFonts w:ascii="Times New Roman" w:eastAsia="Times New Roman" w:hAnsi="Times New Roman" w:cs="Times New Roman"/>
          <w:color w:val="000000"/>
          <w:sz w:val="24"/>
          <w:szCs w:val="24"/>
        </w:rPr>
        <w:id w:val="-212886230"/>
        <w:docPartObj>
          <w:docPartGallery w:val="Table of Contents"/>
          <w:docPartUnique/>
        </w:docPartObj>
      </w:sdtPr>
      <w:sdtEndPr>
        <w:rPr>
          <w:b/>
          <w:bCs/>
          <w:noProof/>
        </w:rPr>
      </w:sdtEndPr>
      <w:sdtContent>
        <w:p w14:paraId="4CC242D4" w14:textId="46ACF3EF" w:rsidR="00656F5E" w:rsidRPr="00656F5E" w:rsidRDefault="00656F5E" w:rsidP="00656F5E">
          <w:pPr>
            <w:pStyle w:val="TOCHeading"/>
            <w:jc w:val="center"/>
            <w:rPr>
              <w:rFonts w:ascii="Times New Roman" w:hAnsi="Times New Roman" w:cs="Times New Roman"/>
              <w:b/>
              <w:bCs/>
              <w:color w:val="auto"/>
              <w:sz w:val="28"/>
              <w:szCs w:val="28"/>
            </w:rPr>
          </w:pPr>
          <w:r>
            <w:rPr>
              <w:rFonts w:ascii="Times New Roman" w:hAnsi="Times New Roman" w:cs="Times New Roman"/>
              <w:b/>
              <w:bCs/>
              <w:color w:val="auto"/>
              <w:sz w:val="28"/>
              <w:szCs w:val="28"/>
            </w:rPr>
            <w:t>List</w:t>
          </w:r>
          <w:r w:rsidRPr="00656F5E">
            <w:rPr>
              <w:rFonts w:ascii="Times New Roman" w:hAnsi="Times New Roman" w:cs="Times New Roman"/>
              <w:b/>
              <w:bCs/>
              <w:color w:val="auto"/>
              <w:sz w:val="28"/>
              <w:szCs w:val="28"/>
            </w:rPr>
            <w:t xml:space="preserve"> of Contents</w:t>
          </w:r>
        </w:p>
        <w:p w14:paraId="00644A4C" w14:textId="684A3759" w:rsidR="008F79A7" w:rsidRDefault="00656F5E">
          <w:pPr>
            <w:pStyle w:val="TOC1"/>
            <w:tabs>
              <w:tab w:val="right" w:leader="dot" w:pos="8299"/>
            </w:tabs>
            <w:rPr>
              <w:rFonts w:asciiTheme="minorHAnsi" w:eastAsiaTheme="minorEastAsia" w:hAnsiTheme="minorHAnsi" w:cstheme="minorBidi"/>
              <w:noProof/>
              <w:color w:val="auto"/>
              <w:sz w:val="22"/>
              <w:szCs w:val="22"/>
            </w:rPr>
          </w:pPr>
          <w:r>
            <w:fldChar w:fldCharType="begin"/>
          </w:r>
          <w:r>
            <w:instrText xml:space="preserve"> TOC \o "1-4" \h \z \u </w:instrText>
          </w:r>
          <w:r>
            <w:fldChar w:fldCharType="separate"/>
          </w:r>
          <w:hyperlink w:anchor="_Toc80325895" w:history="1">
            <w:r w:rsidR="008F79A7" w:rsidRPr="004928E5">
              <w:rPr>
                <w:rStyle w:val="Hyperlink"/>
                <w:rFonts w:eastAsiaTheme="majorEastAsia"/>
                <w:noProof/>
              </w:rPr>
              <w:t>City Book Shop</w:t>
            </w:r>
            <w:r w:rsidR="008F79A7">
              <w:rPr>
                <w:noProof/>
                <w:webHidden/>
              </w:rPr>
              <w:tab/>
            </w:r>
            <w:r w:rsidR="008F79A7">
              <w:rPr>
                <w:noProof/>
                <w:webHidden/>
              </w:rPr>
              <w:fldChar w:fldCharType="begin"/>
            </w:r>
            <w:r w:rsidR="008F79A7">
              <w:rPr>
                <w:noProof/>
                <w:webHidden/>
              </w:rPr>
              <w:instrText xml:space="preserve"> PAGEREF _Toc80325895 \h </w:instrText>
            </w:r>
            <w:r w:rsidR="008F79A7">
              <w:rPr>
                <w:noProof/>
                <w:webHidden/>
              </w:rPr>
            </w:r>
            <w:r w:rsidR="008F79A7">
              <w:rPr>
                <w:noProof/>
                <w:webHidden/>
              </w:rPr>
              <w:fldChar w:fldCharType="separate"/>
            </w:r>
            <w:r w:rsidR="00692C1C">
              <w:rPr>
                <w:noProof/>
                <w:webHidden/>
              </w:rPr>
              <w:t>1</w:t>
            </w:r>
            <w:r w:rsidR="008F79A7">
              <w:rPr>
                <w:noProof/>
                <w:webHidden/>
              </w:rPr>
              <w:fldChar w:fldCharType="end"/>
            </w:r>
          </w:hyperlink>
        </w:p>
        <w:p w14:paraId="2282F232" w14:textId="2FD7FABF" w:rsidR="008F79A7" w:rsidRDefault="00687EB1">
          <w:pPr>
            <w:pStyle w:val="TOC2"/>
            <w:tabs>
              <w:tab w:val="right" w:leader="dot" w:pos="8299"/>
            </w:tabs>
            <w:rPr>
              <w:rFonts w:asciiTheme="minorHAnsi" w:eastAsiaTheme="minorEastAsia" w:hAnsiTheme="minorHAnsi" w:cstheme="minorBidi"/>
              <w:noProof/>
              <w:color w:val="auto"/>
              <w:sz w:val="22"/>
              <w:szCs w:val="22"/>
            </w:rPr>
          </w:pPr>
          <w:hyperlink w:anchor="_Toc80325896" w:history="1">
            <w:r w:rsidR="008F79A7" w:rsidRPr="004928E5">
              <w:rPr>
                <w:rStyle w:val="Hyperlink"/>
                <w:rFonts w:eastAsiaTheme="majorEastAsia"/>
                <w:noProof/>
              </w:rPr>
              <w:t>1. Introduction</w:t>
            </w:r>
            <w:r w:rsidR="008F79A7">
              <w:rPr>
                <w:noProof/>
                <w:webHidden/>
              </w:rPr>
              <w:tab/>
            </w:r>
            <w:r w:rsidR="008F79A7">
              <w:rPr>
                <w:noProof/>
                <w:webHidden/>
              </w:rPr>
              <w:fldChar w:fldCharType="begin"/>
            </w:r>
            <w:r w:rsidR="008F79A7">
              <w:rPr>
                <w:noProof/>
                <w:webHidden/>
              </w:rPr>
              <w:instrText xml:space="preserve"> PAGEREF _Toc80325896 \h </w:instrText>
            </w:r>
            <w:r w:rsidR="008F79A7">
              <w:rPr>
                <w:noProof/>
                <w:webHidden/>
              </w:rPr>
            </w:r>
            <w:r w:rsidR="008F79A7">
              <w:rPr>
                <w:noProof/>
                <w:webHidden/>
              </w:rPr>
              <w:fldChar w:fldCharType="separate"/>
            </w:r>
            <w:r w:rsidR="00692C1C">
              <w:rPr>
                <w:noProof/>
                <w:webHidden/>
              </w:rPr>
              <w:t>1</w:t>
            </w:r>
            <w:r w:rsidR="008F79A7">
              <w:rPr>
                <w:noProof/>
                <w:webHidden/>
              </w:rPr>
              <w:fldChar w:fldCharType="end"/>
            </w:r>
          </w:hyperlink>
        </w:p>
        <w:p w14:paraId="14921E91" w14:textId="2A4A8CDE" w:rsidR="008F79A7" w:rsidRDefault="00687EB1">
          <w:pPr>
            <w:pStyle w:val="TOC2"/>
            <w:tabs>
              <w:tab w:val="right" w:leader="dot" w:pos="8299"/>
            </w:tabs>
            <w:rPr>
              <w:rFonts w:asciiTheme="minorHAnsi" w:eastAsiaTheme="minorEastAsia" w:hAnsiTheme="minorHAnsi" w:cstheme="minorBidi"/>
              <w:noProof/>
              <w:color w:val="auto"/>
              <w:sz w:val="22"/>
              <w:szCs w:val="22"/>
            </w:rPr>
          </w:pPr>
          <w:hyperlink w:anchor="_Toc80325897" w:history="1">
            <w:r w:rsidR="008F79A7" w:rsidRPr="004928E5">
              <w:rPr>
                <w:rStyle w:val="Hyperlink"/>
                <w:rFonts w:eastAsiaTheme="majorEastAsia"/>
                <w:noProof/>
              </w:rPr>
              <w:t>2. Objectives of the system</w:t>
            </w:r>
            <w:r w:rsidR="008F79A7">
              <w:rPr>
                <w:noProof/>
                <w:webHidden/>
              </w:rPr>
              <w:tab/>
            </w:r>
            <w:r w:rsidR="008F79A7">
              <w:rPr>
                <w:noProof/>
                <w:webHidden/>
              </w:rPr>
              <w:fldChar w:fldCharType="begin"/>
            </w:r>
            <w:r w:rsidR="008F79A7">
              <w:rPr>
                <w:noProof/>
                <w:webHidden/>
              </w:rPr>
              <w:instrText xml:space="preserve"> PAGEREF _Toc80325897 \h </w:instrText>
            </w:r>
            <w:r w:rsidR="008F79A7">
              <w:rPr>
                <w:noProof/>
                <w:webHidden/>
              </w:rPr>
            </w:r>
            <w:r w:rsidR="008F79A7">
              <w:rPr>
                <w:noProof/>
                <w:webHidden/>
              </w:rPr>
              <w:fldChar w:fldCharType="separate"/>
            </w:r>
            <w:r w:rsidR="00692C1C">
              <w:rPr>
                <w:noProof/>
                <w:webHidden/>
              </w:rPr>
              <w:t>1</w:t>
            </w:r>
            <w:r w:rsidR="008F79A7">
              <w:rPr>
                <w:noProof/>
                <w:webHidden/>
              </w:rPr>
              <w:fldChar w:fldCharType="end"/>
            </w:r>
          </w:hyperlink>
        </w:p>
        <w:p w14:paraId="44AB5D98" w14:textId="00C6124D" w:rsidR="008F79A7" w:rsidRDefault="00687EB1">
          <w:pPr>
            <w:pStyle w:val="TOC2"/>
            <w:tabs>
              <w:tab w:val="right" w:leader="dot" w:pos="8299"/>
            </w:tabs>
            <w:rPr>
              <w:rFonts w:asciiTheme="minorHAnsi" w:eastAsiaTheme="minorEastAsia" w:hAnsiTheme="minorHAnsi" w:cstheme="minorBidi"/>
              <w:noProof/>
              <w:color w:val="auto"/>
              <w:sz w:val="22"/>
              <w:szCs w:val="22"/>
            </w:rPr>
          </w:pPr>
          <w:hyperlink w:anchor="_Toc80325898" w:history="1">
            <w:r w:rsidR="008F79A7" w:rsidRPr="004928E5">
              <w:rPr>
                <w:rStyle w:val="Hyperlink"/>
                <w:rFonts w:eastAsiaTheme="majorEastAsia"/>
                <w:noProof/>
              </w:rPr>
              <w:t>3. Design of solution</w:t>
            </w:r>
            <w:r w:rsidR="008F79A7">
              <w:rPr>
                <w:noProof/>
                <w:webHidden/>
              </w:rPr>
              <w:tab/>
            </w:r>
            <w:r w:rsidR="008F79A7">
              <w:rPr>
                <w:noProof/>
                <w:webHidden/>
              </w:rPr>
              <w:fldChar w:fldCharType="begin"/>
            </w:r>
            <w:r w:rsidR="008F79A7">
              <w:rPr>
                <w:noProof/>
                <w:webHidden/>
              </w:rPr>
              <w:instrText xml:space="preserve"> PAGEREF _Toc80325898 \h </w:instrText>
            </w:r>
            <w:r w:rsidR="008F79A7">
              <w:rPr>
                <w:noProof/>
                <w:webHidden/>
              </w:rPr>
            </w:r>
            <w:r w:rsidR="008F79A7">
              <w:rPr>
                <w:noProof/>
                <w:webHidden/>
              </w:rPr>
              <w:fldChar w:fldCharType="separate"/>
            </w:r>
            <w:r w:rsidR="00692C1C">
              <w:rPr>
                <w:noProof/>
                <w:webHidden/>
              </w:rPr>
              <w:t>2</w:t>
            </w:r>
            <w:r w:rsidR="008F79A7">
              <w:rPr>
                <w:noProof/>
                <w:webHidden/>
              </w:rPr>
              <w:fldChar w:fldCharType="end"/>
            </w:r>
          </w:hyperlink>
        </w:p>
        <w:p w14:paraId="7D325D8B" w14:textId="4E10B7BF" w:rsidR="008F79A7" w:rsidRDefault="00687EB1">
          <w:pPr>
            <w:pStyle w:val="TOC3"/>
            <w:tabs>
              <w:tab w:val="right" w:leader="dot" w:pos="8299"/>
            </w:tabs>
            <w:rPr>
              <w:rFonts w:asciiTheme="minorHAnsi" w:eastAsiaTheme="minorEastAsia" w:hAnsiTheme="minorHAnsi" w:cstheme="minorBidi"/>
              <w:noProof/>
              <w:color w:val="auto"/>
              <w:sz w:val="22"/>
              <w:szCs w:val="22"/>
            </w:rPr>
          </w:pPr>
          <w:hyperlink w:anchor="_Toc80325899" w:history="1">
            <w:r w:rsidR="008F79A7" w:rsidRPr="004928E5">
              <w:rPr>
                <w:rStyle w:val="Hyperlink"/>
                <w:rFonts w:eastAsiaTheme="majorEastAsia"/>
                <w:noProof/>
              </w:rPr>
              <w:t>3.1. Use case diagram</w:t>
            </w:r>
            <w:r w:rsidR="008F79A7">
              <w:rPr>
                <w:noProof/>
                <w:webHidden/>
              </w:rPr>
              <w:tab/>
            </w:r>
            <w:r w:rsidR="008F79A7">
              <w:rPr>
                <w:noProof/>
                <w:webHidden/>
              </w:rPr>
              <w:fldChar w:fldCharType="begin"/>
            </w:r>
            <w:r w:rsidR="008F79A7">
              <w:rPr>
                <w:noProof/>
                <w:webHidden/>
              </w:rPr>
              <w:instrText xml:space="preserve"> PAGEREF _Toc80325899 \h </w:instrText>
            </w:r>
            <w:r w:rsidR="008F79A7">
              <w:rPr>
                <w:noProof/>
                <w:webHidden/>
              </w:rPr>
            </w:r>
            <w:r w:rsidR="008F79A7">
              <w:rPr>
                <w:noProof/>
                <w:webHidden/>
              </w:rPr>
              <w:fldChar w:fldCharType="separate"/>
            </w:r>
            <w:r w:rsidR="00692C1C">
              <w:rPr>
                <w:noProof/>
                <w:webHidden/>
              </w:rPr>
              <w:t>2</w:t>
            </w:r>
            <w:r w:rsidR="008F79A7">
              <w:rPr>
                <w:noProof/>
                <w:webHidden/>
              </w:rPr>
              <w:fldChar w:fldCharType="end"/>
            </w:r>
          </w:hyperlink>
        </w:p>
        <w:p w14:paraId="103B88B9" w14:textId="4DF7F3FD" w:rsidR="008F79A7" w:rsidRDefault="00687EB1">
          <w:pPr>
            <w:pStyle w:val="TOC4"/>
            <w:tabs>
              <w:tab w:val="right" w:leader="dot" w:pos="8299"/>
            </w:tabs>
            <w:rPr>
              <w:rFonts w:asciiTheme="minorHAnsi" w:eastAsiaTheme="minorEastAsia" w:hAnsiTheme="minorHAnsi" w:cstheme="minorBidi"/>
              <w:noProof/>
              <w:color w:val="auto"/>
              <w:sz w:val="22"/>
              <w:szCs w:val="22"/>
            </w:rPr>
          </w:pPr>
          <w:hyperlink w:anchor="_Toc80325900" w:history="1">
            <w:r w:rsidR="008F79A7" w:rsidRPr="004928E5">
              <w:rPr>
                <w:rStyle w:val="Hyperlink"/>
                <w:rFonts w:eastAsiaTheme="majorEastAsia"/>
                <w:noProof/>
              </w:rPr>
              <w:t>3.1.1. City bookshop use-case diagram</w:t>
            </w:r>
            <w:r w:rsidR="008F79A7">
              <w:rPr>
                <w:noProof/>
                <w:webHidden/>
              </w:rPr>
              <w:tab/>
            </w:r>
            <w:r w:rsidR="008F79A7">
              <w:rPr>
                <w:noProof/>
                <w:webHidden/>
              </w:rPr>
              <w:fldChar w:fldCharType="begin"/>
            </w:r>
            <w:r w:rsidR="008F79A7">
              <w:rPr>
                <w:noProof/>
                <w:webHidden/>
              </w:rPr>
              <w:instrText xml:space="preserve"> PAGEREF _Toc80325900 \h </w:instrText>
            </w:r>
            <w:r w:rsidR="008F79A7">
              <w:rPr>
                <w:noProof/>
                <w:webHidden/>
              </w:rPr>
            </w:r>
            <w:r w:rsidR="008F79A7">
              <w:rPr>
                <w:noProof/>
                <w:webHidden/>
              </w:rPr>
              <w:fldChar w:fldCharType="separate"/>
            </w:r>
            <w:r w:rsidR="00692C1C">
              <w:rPr>
                <w:noProof/>
                <w:webHidden/>
              </w:rPr>
              <w:t>2</w:t>
            </w:r>
            <w:r w:rsidR="008F79A7">
              <w:rPr>
                <w:noProof/>
                <w:webHidden/>
              </w:rPr>
              <w:fldChar w:fldCharType="end"/>
            </w:r>
          </w:hyperlink>
        </w:p>
        <w:p w14:paraId="56F8D1FC" w14:textId="1B029E02" w:rsidR="008F79A7" w:rsidRDefault="00687EB1">
          <w:pPr>
            <w:pStyle w:val="TOC3"/>
            <w:tabs>
              <w:tab w:val="right" w:leader="dot" w:pos="8299"/>
            </w:tabs>
            <w:rPr>
              <w:rFonts w:asciiTheme="minorHAnsi" w:eastAsiaTheme="minorEastAsia" w:hAnsiTheme="minorHAnsi" w:cstheme="minorBidi"/>
              <w:noProof/>
              <w:color w:val="auto"/>
              <w:sz w:val="22"/>
              <w:szCs w:val="22"/>
            </w:rPr>
          </w:pPr>
          <w:hyperlink w:anchor="_Toc80325901" w:history="1">
            <w:r w:rsidR="008F79A7" w:rsidRPr="004928E5">
              <w:rPr>
                <w:rStyle w:val="Hyperlink"/>
                <w:rFonts w:eastAsiaTheme="majorEastAsia"/>
                <w:noProof/>
              </w:rPr>
              <w:t>3.2. Class diagram</w:t>
            </w:r>
            <w:r w:rsidR="008F79A7">
              <w:rPr>
                <w:noProof/>
                <w:webHidden/>
              </w:rPr>
              <w:tab/>
            </w:r>
            <w:r w:rsidR="008F79A7">
              <w:rPr>
                <w:noProof/>
                <w:webHidden/>
              </w:rPr>
              <w:fldChar w:fldCharType="begin"/>
            </w:r>
            <w:r w:rsidR="008F79A7">
              <w:rPr>
                <w:noProof/>
                <w:webHidden/>
              </w:rPr>
              <w:instrText xml:space="preserve"> PAGEREF _Toc80325901 \h </w:instrText>
            </w:r>
            <w:r w:rsidR="008F79A7">
              <w:rPr>
                <w:noProof/>
                <w:webHidden/>
              </w:rPr>
            </w:r>
            <w:r w:rsidR="008F79A7">
              <w:rPr>
                <w:noProof/>
                <w:webHidden/>
              </w:rPr>
              <w:fldChar w:fldCharType="separate"/>
            </w:r>
            <w:r w:rsidR="00692C1C">
              <w:rPr>
                <w:noProof/>
                <w:webHidden/>
              </w:rPr>
              <w:t>4</w:t>
            </w:r>
            <w:r w:rsidR="008F79A7">
              <w:rPr>
                <w:noProof/>
                <w:webHidden/>
              </w:rPr>
              <w:fldChar w:fldCharType="end"/>
            </w:r>
          </w:hyperlink>
        </w:p>
        <w:p w14:paraId="229C93E7" w14:textId="63BDDC56" w:rsidR="008F79A7" w:rsidRDefault="00687EB1">
          <w:pPr>
            <w:pStyle w:val="TOC4"/>
            <w:tabs>
              <w:tab w:val="right" w:leader="dot" w:pos="8299"/>
            </w:tabs>
            <w:rPr>
              <w:rFonts w:asciiTheme="minorHAnsi" w:eastAsiaTheme="minorEastAsia" w:hAnsiTheme="minorHAnsi" w:cstheme="minorBidi"/>
              <w:noProof/>
              <w:color w:val="auto"/>
              <w:sz w:val="22"/>
              <w:szCs w:val="22"/>
            </w:rPr>
          </w:pPr>
          <w:hyperlink w:anchor="_Toc80325902" w:history="1">
            <w:r w:rsidR="008F79A7" w:rsidRPr="004928E5">
              <w:rPr>
                <w:rStyle w:val="Hyperlink"/>
                <w:rFonts w:eastAsiaTheme="majorEastAsia"/>
                <w:noProof/>
              </w:rPr>
              <w:t>3.2.1. City bookshop use case diagram</w:t>
            </w:r>
            <w:r w:rsidR="008F79A7">
              <w:rPr>
                <w:noProof/>
                <w:webHidden/>
              </w:rPr>
              <w:tab/>
            </w:r>
            <w:r w:rsidR="008F79A7">
              <w:rPr>
                <w:noProof/>
                <w:webHidden/>
              </w:rPr>
              <w:fldChar w:fldCharType="begin"/>
            </w:r>
            <w:r w:rsidR="008F79A7">
              <w:rPr>
                <w:noProof/>
                <w:webHidden/>
              </w:rPr>
              <w:instrText xml:space="preserve"> PAGEREF _Toc80325902 \h </w:instrText>
            </w:r>
            <w:r w:rsidR="008F79A7">
              <w:rPr>
                <w:noProof/>
                <w:webHidden/>
              </w:rPr>
            </w:r>
            <w:r w:rsidR="008F79A7">
              <w:rPr>
                <w:noProof/>
                <w:webHidden/>
              </w:rPr>
              <w:fldChar w:fldCharType="separate"/>
            </w:r>
            <w:r w:rsidR="00692C1C">
              <w:rPr>
                <w:noProof/>
                <w:webHidden/>
              </w:rPr>
              <w:t>4</w:t>
            </w:r>
            <w:r w:rsidR="008F79A7">
              <w:rPr>
                <w:noProof/>
                <w:webHidden/>
              </w:rPr>
              <w:fldChar w:fldCharType="end"/>
            </w:r>
          </w:hyperlink>
        </w:p>
        <w:p w14:paraId="6BE2D936" w14:textId="65F250EB" w:rsidR="008F79A7" w:rsidRDefault="00687EB1">
          <w:pPr>
            <w:pStyle w:val="TOC3"/>
            <w:tabs>
              <w:tab w:val="right" w:leader="dot" w:pos="8299"/>
            </w:tabs>
            <w:rPr>
              <w:rFonts w:asciiTheme="minorHAnsi" w:eastAsiaTheme="minorEastAsia" w:hAnsiTheme="minorHAnsi" w:cstheme="minorBidi"/>
              <w:noProof/>
              <w:color w:val="auto"/>
              <w:sz w:val="22"/>
              <w:szCs w:val="22"/>
            </w:rPr>
          </w:pPr>
          <w:hyperlink w:anchor="_Toc80325903" w:history="1">
            <w:r w:rsidR="008F79A7" w:rsidRPr="004928E5">
              <w:rPr>
                <w:rStyle w:val="Hyperlink"/>
                <w:rFonts w:eastAsiaTheme="majorEastAsia"/>
                <w:noProof/>
              </w:rPr>
              <w:t>3.3. Sequence diagram</w:t>
            </w:r>
            <w:r w:rsidR="008F79A7">
              <w:rPr>
                <w:noProof/>
                <w:webHidden/>
              </w:rPr>
              <w:tab/>
            </w:r>
            <w:r w:rsidR="008F79A7">
              <w:rPr>
                <w:noProof/>
                <w:webHidden/>
              </w:rPr>
              <w:fldChar w:fldCharType="begin"/>
            </w:r>
            <w:r w:rsidR="008F79A7">
              <w:rPr>
                <w:noProof/>
                <w:webHidden/>
              </w:rPr>
              <w:instrText xml:space="preserve"> PAGEREF _Toc80325903 \h </w:instrText>
            </w:r>
            <w:r w:rsidR="008F79A7">
              <w:rPr>
                <w:noProof/>
                <w:webHidden/>
              </w:rPr>
            </w:r>
            <w:r w:rsidR="008F79A7">
              <w:rPr>
                <w:noProof/>
                <w:webHidden/>
              </w:rPr>
              <w:fldChar w:fldCharType="separate"/>
            </w:r>
            <w:r w:rsidR="00692C1C">
              <w:rPr>
                <w:noProof/>
                <w:webHidden/>
              </w:rPr>
              <w:t>6</w:t>
            </w:r>
            <w:r w:rsidR="008F79A7">
              <w:rPr>
                <w:noProof/>
                <w:webHidden/>
              </w:rPr>
              <w:fldChar w:fldCharType="end"/>
            </w:r>
          </w:hyperlink>
        </w:p>
        <w:p w14:paraId="78B3D3B7" w14:textId="417582DB" w:rsidR="008F79A7" w:rsidRDefault="00687EB1">
          <w:pPr>
            <w:pStyle w:val="TOC4"/>
            <w:tabs>
              <w:tab w:val="right" w:leader="dot" w:pos="8299"/>
            </w:tabs>
            <w:rPr>
              <w:rFonts w:asciiTheme="minorHAnsi" w:eastAsiaTheme="minorEastAsia" w:hAnsiTheme="minorHAnsi" w:cstheme="minorBidi"/>
              <w:noProof/>
              <w:color w:val="auto"/>
              <w:sz w:val="22"/>
              <w:szCs w:val="22"/>
            </w:rPr>
          </w:pPr>
          <w:hyperlink w:anchor="_Toc80325904" w:history="1">
            <w:r w:rsidR="008F79A7" w:rsidRPr="004928E5">
              <w:rPr>
                <w:rStyle w:val="Hyperlink"/>
                <w:rFonts w:eastAsiaTheme="majorEastAsia"/>
                <w:noProof/>
              </w:rPr>
              <w:t>3.3.1. Create account</w:t>
            </w:r>
            <w:r w:rsidR="008F79A7">
              <w:rPr>
                <w:noProof/>
                <w:webHidden/>
              </w:rPr>
              <w:tab/>
            </w:r>
            <w:r w:rsidR="008F79A7">
              <w:rPr>
                <w:noProof/>
                <w:webHidden/>
              </w:rPr>
              <w:fldChar w:fldCharType="begin"/>
            </w:r>
            <w:r w:rsidR="008F79A7">
              <w:rPr>
                <w:noProof/>
                <w:webHidden/>
              </w:rPr>
              <w:instrText xml:space="preserve"> PAGEREF _Toc80325904 \h </w:instrText>
            </w:r>
            <w:r w:rsidR="008F79A7">
              <w:rPr>
                <w:noProof/>
                <w:webHidden/>
              </w:rPr>
            </w:r>
            <w:r w:rsidR="008F79A7">
              <w:rPr>
                <w:noProof/>
                <w:webHidden/>
              </w:rPr>
              <w:fldChar w:fldCharType="separate"/>
            </w:r>
            <w:r w:rsidR="00692C1C">
              <w:rPr>
                <w:noProof/>
                <w:webHidden/>
              </w:rPr>
              <w:t>7</w:t>
            </w:r>
            <w:r w:rsidR="008F79A7">
              <w:rPr>
                <w:noProof/>
                <w:webHidden/>
              </w:rPr>
              <w:fldChar w:fldCharType="end"/>
            </w:r>
          </w:hyperlink>
        </w:p>
        <w:p w14:paraId="25CE1149" w14:textId="63C2E936" w:rsidR="008F79A7" w:rsidRDefault="00687EB1">
          <w:pPr>
            <w:pStyle w:val="TOC4"/>
            <w:tabs>
              <w:tab w:val="right" w:leader="dot" w:pos="8299"/>
            </w:tabs>
            <w:rPr>
              <w:rFonts w:asciiTheme="minorHAnsi" w:eastAsiaTheme="minorEastAsia" w:hAnsiTheme="minorHAnsi" w:cstheme="minorBidi"/>
              <w:noProof/>
              <w:color w:val="auto"/>
              <w:sz w:val="22"/>
              <w:szCs w:val="22"/>
            </w:rPr>
          </w:pPr>
          <w:hyperlink w:anchor="_Toc80325905" w:history="1">
            <w:r w:rsidR="008F79A7" w:rsidRPr="004928E5">
              <w:rPr>
                <w:rStyle w:val="Hyperlink"/>
                <w:rFonts w:eastAsiaTheme="majorEastAsia"/>
                <w:noProof/>
              </w:rPr>
              <w:t>3.3.2. Delete account</w:t>
            </w:r>
            <w:r w:rsidR="008F79A7">
              <w:rPr>
                <w:noProof/>
                <w:webHidden/>
              </w:rPr>
              <w:tab/>
            </w:r>
            <w:r w:rsidR="008F79A7">
              <w:rPr>
                <w:noProof/>
                <w:webHidden/>
              </w:rPr>
              <w:fldChar w:fldCharType="begin"/>
            </w:r>
            <w:r w:rsidR="008F79A7">
              <w:rPr>
                <w:noProof/>
                <w:webHidden/>
              </w:rPr>
              <w:instrText xml:space="preserve"> PAGEREF _Toc80325905 \h </w:instrText>
            </w:r>
            <w:r w:rsidR="008F79A7">
              <w:rPr>
                <w:noProof/>
                <w:webHidden/>
              </w:rPr>
            </w:r>
            <w:r w:rsidR="008F79A7">
              <w:rPr>
                <w:noProof/>
                <w:webHidden/>
              </w:rPr>
              <w:fldChar w:fldCharType="separate"/>
            </w:r>
            <w:r w:rsidR="00692C1C">
              <w:rPr>
                <w:noProof/>
                <w:webHidden/>
              </w:rPr>
              <w:t>8</w:t>
            </w:r>
            <w:r w:rsidR="008F79A7">
              <w:rPr>
                <w:noProof/>
                <w:webHidden/>
              </w:rPr>
              <w:fldChar w:fldCharType="end"/>
            </w:r>
          </w:hyperlink>
        </w:p>
        <w:p w14:paraId="6D79F675" w14:textId="2150F85D" w:rsidR="008F79A7" w:rsidRDefault="00687EB1">
          <w:pPr>
            <w:pStyle w:val="TOC4"/>
            <w:tabs>
              <w:tab w:val="right" w:leader="dot" w:pos="8299"/>
            </w:tabs>
            <w:rPr>
              <w:rFonts w:asciiTheme="minorHAnsi" w:eastAsiaTheme="minorEastAsia" w:hAnsiTheme="minorHAnsi" w:cstheme="minorBidi"/>
              <w:noProof/>
              <w:color w:val="auto"/>
              <w:sz w:val="22"/>
              <w:szCs w:val="22"/>
            </w:rPr>
          </w:pPr>
          <w:hyperlink w:anchor="_Toc80325906" w:history="1">
            <w:r w:rsidR="008F79A7" w:rsidRPr="004928E5">
              <w:rPr>
                <w:rStyle w:val="Hyperlink"/>
                <w:rFonts w:eastAsiaTheme="majorEastAsia"/>
                <w:noProof/>
              </w:rPr>
              <w:t>3.3.3. Search account</w:t>
            </w:r>
            <w:r w:rsidR="008F79A7">
              <w:rPr>
                <w:noProof/>
                <w:webHidden/>
              </w:rPr>
              <w:tab/>
            </w:r>
            <w:r w:rsidR="008F79A7">
              <w:rPr>
                <w:noProof/>
                <w:webHidden/>
              </w:rPr>
              <w:fldChar w:fldCharType="begin"/>
            </w:r>
            <w:r w:rsidR="008F79A7">
              <w:rPr>
                <w:noProof/>
                <w:webHidden/>
              </w:rPr>
              <w:instrText xml:space="preserve"> PAGEREF _Toc80325906 \h </w:instrText>
            </w:r>
            <w:r w:rsidR="008F79A7">
              <w:rPr>
                <w:noProof/>
                <w:webHidden/>
              </w:rPr>
            </w:r>
            <w:r w:rsidR="008F79A7">
              <w:rPr>
                <w:noProof/>
                <w:webHidden/>
              </w:rPr>
              <w:fldChar w:fldCharType="separate"/>
            </w:r>
            <w:r w:rsidR="00692C1C">
              <w:rPr>
                <w:noProof/>
                <w:webHidden/>
              </w:rPr>
              <w:t>9</w:t>
            </w:r>
            <w:r w:rsidR="008F79A7">
              <w:rPr>
                <w:noProof/>
                <w:webHidden/>
              </w:rPr>
              <w:fldChar w:fldCharType="end"/>
            </w:r>
          </w:hyperlink>
        </w:p>
        <w:p w14:paraId="7AF0D7A4" w14:textId="62DCA5C4" w:rsidR="008F79A7" w:rsidRDefault="00687EB1">
          <w:pPr>
            <w:pStyle w:val="TOC4"/>
            <w:tabs>
              <w:tab w:val="right" w:leader="dot" w:pos="8299"/>
            </w:tabs>
            <w:rPr>
              <w:rFonts w:asciiTheme="minorHAnsi" w:eastAsiaTheme="minorEastAsia" w:hAnsiTheme="minorHAnsi" w:cstheme="minorBidi"/>
              <w:noProof/>
              <w:color w:val="auto"/>
              <w:sz w:val="22"/>
              <w:szCs w:val="22"/>
            </w:rPr>
          </w:pPr>
          <w:hyperlink w:anchor="_Toc80325907" w:history="1">
            <w:r w:rsidR="008F79A7" w:rsidRPr="004928E5">
              <w:rPr>
                <w:rStyle w:val="Hyperlink"/>
                <w:rFonts w:eastAsiaTheme="majorEastAsia"/>
                <w:noProof/>
              </w:rPr>
              <w:t>3.3.4. Update account</w:t>
            </w:r>
            <w:r w:rsidR="008F79A7">
              <w:rPr>
                <w:noProof/>
                <w:webHidden/>
              </w:rPr>
              <w:tab/>
            </w:r>
            <w:r w:rsidR="008F79A7">
              <w:rPr>
                <w:noProof/>
                <w:webHidden/>
              </w:rPr>
              <w:fldChar w:fldCharType="begin"/>
            </w:r>
            <w:r w:rsidR="008F79A7">
              <w:rPr>
                <w:noProof/>
                <w:webHidden/>
              </w:rPr>
              <w:instrText xml:space="preserve"> PAGEREF _Toc80325907 \h </w:instrText>
            </w:r>
            <w:r w:rsidR="008F79A7">
              <w:rPr>
                <w:noProof/>
                <w:webHidden/>
              </w:rPr>
            </w:r>
            <w:r w:rsidR="008F79A7">
              <w:rPr>
                <w:noProof/>
                <w:webHidden/>
              </w:rPr>
              <w:fldChar w:fldCharType="separate"/>
            </w:r>
            <w:r w:rsidR="00692C1C">
              <w:rPr>
                <w:noProof/>
                <w:webHidden/>
              </w:rPr>
              <w:t>10</w:t>
            </w:r>
            <w:r w:rsidR="008F79A7">
              <w:rPr>
                <w:noProof/>
                <w:webHidden/>
              </w:rPr>
              <w:fldChar w:fldCharType="end"/>
            </w:r>
          </w:hyperlink>
        </w:p>
        <w:p w14:paraId="048DB993" w14:textId="5E34764E" w:rsidR="008F79A7" w:rsidRDefault="00687EB1">
          <w:pPr>
            <w:pStyle w:val="TOC4"/>
            <w:tabs>
              <w:tab w:val="right" w:leader="dot" w:pos="8299"/>
            </w:tabs>
            <w:rPr>
              <w:rFonts w:asciiTheme="minorHAnsi" w:eastAsiaTheme="minorEastAsia" w:hAnsiTheme="minorHAnsi" w:cstheme="minorBidi"/>
              <w:noProof/>
              <w:color w:val="auto"/>
              <w:sz w:val="22"/>
              <w:szCs w:val="22"/>
            </w:rPr>
          </w:pPr>
          <w:hyperlink w:anchor="_Toc80325908" w:history="1">
            <w:r w:rsidR="008F79A7" w:rsidRPr="004928E5">
              <w:rPr>
                <w:rStyle w:val="Hyperlink"/>
                <w:rFonts w:eastAsiaTheme="majorEastAsia"/>
                <w:noProof/>
              </w:rPr>
              <w:t>3.3.5. Create book</w:t>
            </w:r>
            <w:r w:rsidR="008F79A7">
              <w:rPr>
                <w:noProof/>
                <w:webHidden/>
              </w:rPr>
              <w:tab/>
            </w:r>
            <w:r w:rsidR="008F79A7">
              <w:rPr>
                <w:noProof/>
                <w:webHidden/>
              </w:rPr>
              <w:fldChar w:fldCharType="begin"/>
            </w:r>
            <w:r w:rsidR="008F79A7">
              <w:rPr>
                <w:noProof/>
                <w:webHidden/>
              </w:rPr>
              <w:instrText xml:space="preserve"> PAGEREF _Toc80325908 \h </w:instrText>
            </w:r>
            <w:r w:rsidR="008F79A7">
              <w:rPr>
                <w:noProof/>
                <w:webHidden/>
              </w:rPr>
            </w:r>
            <w:r w:rsidR="008F79A7">
              <w:rPr>
                <w:noProof/>
                <w:webHidden/>
              </w:rPr>
              <w:fldChar w:fldCharType="separate"/>
            </w:r>
            <w:r w:rsidR="00692C1C">
              <w:rPr>
                <w:noProof/>
                <w:webHidden/>
              </w:rPr>
              <w:t>11</w:t>
            </w:r>
            <w:r w:rsidR="008F79A7">
              <w:rPr>
                <w:noProof/>
                <w:webHidden/>
              </w:rPr>
              <w:fldChar w:fldCharType="end"/>
            </w:r>
          </w:hyperlink>
        </w:p>
        <w:p w14:paraId="4C14EDC8" w14:textId="54E7CB16" w:rsidR="008F79A7" w:rsidRDefault="00687EB1">
          <w:pPr>
            <w:pStyle w:val="TOC4"/>
            <w:tabs>
              <w:tab w:val="right" w:leader="dot" w:pos="8299"/>
            </w:tabs>
            <w:rPr>
              <w:rFonts w:asciiTheme="minorHAnsi" w:eastAsiaTheme="minorEastAsia" w:hAnsiTheme="minorHAnsi" w:cstheme="minorBidi"/>
              <w:noProof/>
              <w:color w:val="auto"/>
              <w:sz w:val="22"/>
              <w:szCs w:val="22"/>
            </w:rPr>
          </w:pPr>
          <w:hyperlink w:anchor="_Toc80325909" w:history="1">
            <w:r w:rsidR="008F79A7" w:rsidRPr="004928E5">
              <w:rPr>
                <w:rStyle w:val="Hyperlink"/>
                <w:rFonts w:eastAsiaTheme="majorEastAsia"/>
                <w:noProof/>
              </w:rPr>
              <w:t>3.3.6. Delete book</w:t>
            </w:r>
            <w:r w:rsidR="008F79A7">
              <w:rPr>
                <w:noProof/>
                <w:webHidden/>
              </w:rPr>
              <w:tab/>
            </w:r>
            <w:r w:rsidR="008F79A7">
              <w:rPr>
                <w:noProof/>
                <w:webHidden/>
              </w:rPr>
              <w:fldChar w:fldCharType="begin"/>
            </w:r>
            <w:r w:rsidR="008F79A7">
              <w:rPr>
                <w:noProof/>
                <w:webHidden/>
              </w:rPr>
              <w:instrText xml:space="preserve"> PAGEREF _Toc80325909 \h </w:instrText>
            </w:r>
            <w:r w:rsidR="008F79A7">
              <w:rPr>
                <w:noProof/>
                <w:webHidden/>
              </w:rPr>
            </w:r>
            <w:r w:rsidR="008F79A7">
              <w:rPr>
                <w:noProof/>
                <w:webHidden/>
              </w:rPr>
              <w:fldChar w:fldCharType="separate"/>
            </w:r>
            <w:r w:rsidR="00692C1C">
              <w:rPr>
                <w:noProof/>
                <w:webHidden/>
              </w:rPr>
              <w:t>12</w:t>
            </w:r>
            <w:r w:rsidR="008F79A7">
              <w:rPr>
                <w:noProof/>
                <w:webHidden/>
              </w:rPr>
              <w:fldChar w:fldCharType="end"/>
            </w:r>
          </w:hyperlink>
        </w:p>
        <w:p w14:paraId="59F2E008" w14:textId="16CFC0C2" w:rsidR="008F79A7" w:rsidRDefault="00687EB1">
          <w:pPr>
            <w:pStyle w:val="TOC4"/>
            <w:tabs>
              <w:tab w:val="right" w:leader="dot" w:pos="8299"/>
            </w:tabs>
            <w:rPr>
              <w:rFonts w:asciiTheme="minorHAnsi" w:eastAsiaTheme="minorEastAsia" w:hAnsiTheme="minorHAnsi" w:cstheme="minorBidi"/>
              <w:noProof/>
              <w:color w:val="auto"/>
              <w:sz w:val="22"/>
              <w:szCs w:val="22"/>
            </w:rPr>
          </w:pPr>
          <w:hyperlink w:anchor="_Toc80325910" w:history="1">
            <w:r w:rsidR="008F79A7" w:rsidRPr="004928E5">
              <w:rPr>
                <w:rStyle w:val="Hyperlink"/>
                <w:rFonts w:eastAsiaTheme="majorEastAsia"/>
                <w:noProof/>
              </w:rPr>
              <w:t>3.3.7. Delete book category</w:t>
            </w:r>
            <w:r w:rsidR="008F79A7">
              <w:rPr>
                <w:noProof/>
                <w:webHidden/>
              </w:rPr>
              <w:tab/>
            </w:r>
            <w:r w:rsidR="008F79A7">
              <w:rPr>
                <w:noProof/>
                <w:webHidden/>
              </w:rPr>
              <w:fldChar w:fldCharType="begin"/>
            </w:r>
            <w:r w:rsidR="008F79A7">
              <w:rPr>
                <w:noProof/>
                <w:webHidden/>
              </w:rPr>
              <w:instrText xml:space="preserve"> PAGEREF _Toc80325910 \h </w:instrText>
            </w:r>
            <w:r w:rsidR="008F79A7">
              <w:rPr>
                <w:noProof/>
                <w:webHidden/>
              </w:rPr>
            </w:r>
            <w:r w:rsidR="008F79A7">
              <w:rPr>
                <w:noProof/>
                <w:webHidden/>
              </w:rPr>
              <w:fldChar w:fldCharType="separate"/>
            </w:r>
            <w:r w:rsidR="00692C1C">
              <w:rPr>
                <w:noProof/>
                <w:webHidden/>
              </w:rPr>
              <w:t>13</w:t>
            </w:r>
            <w:r w:rsidR="008F79A7">
              <w:rPr>
                <w:noProof/>
                <w:webHidden/>
              </w:rPr>
              <w:fldChar w:fldCharType="end"/>
            </w:r>
          </w:hyperlink>
        </w:p>
        <w:p w14:paraId="55896C98" w14:textId="3914954F" w:rsidR="008F79A7" w:rsidRDefault="00687EB1">
          <w:pPr>
            <w:pStyle w:val="TOC4"/>
            <w:tabs>
              <w:tab w:val="right" w:leader="dot" w:pos="8299"/>
            </w:tabs>
            <w:rPr>
              <w:rFonts w:asciiTheme="minorHAnsi" w:eastAsiaTheme="minorEastAsia" w:hAnsiTheme="minorHAnsi" w:cstheme="minorBidi"/>
              <w:noProof/>
              <w:color w:val="auto"/>
              <w:sz w:val="22"/>
              <w:szCs w:val="22"/>
            </w:rPr>
          </w:pPr>
          <w:hyperlink w:anchor="_Toc80325911" w:history="1">
            <w:r w:rsidR="008F79A7" w:rsidRPr="004928E5">
              <w:rPr>
                <w:rStyle w:val="Hyperlink"/>
                <w:rFonts w:eastAsiaTheme="majorEastAsia"/>
                <w:noProof/>
              </w:rPr>
              <w:t>3.3.8. Search book</w:t>
            </w:r>
            <w:r w:rsidR="008F79A7">
              <w:rPr>
                <w:noProof/>
                <w:webHidden/>
              </w:rPr>
              <w:tab/>
            </w:r>
            <w:r w:rsidR="008F79A7">
              <w:rPr>
                <w:noProof/>
                <w:webHidden/>
              </w:rPr>
              <w:fldChar w:fldCharType="begin"/>
            </w:r>
            <w:r w:rsidR="008F79A7">
              <w:rPr>
                <w:noProof/>
                <w:webHidden/>
              </w:rPr>
              <w:instrText xml:space="preserve"> PAGEREF _Toc80325911 \h </w:instrText>
            </w:r>
            <w:r w:rsidR="008F79A7">
              <w:rPr>
                <w:noProof/>
                <w:webHidden/>
              </w:rPr>
            </w:r>
            <w:r w:rsidR="008F79A7">
              <w:rPr>
                <w:noProof/>
                <w:webHidden/>
              </w:rPr>
              <w:fldChar w:fldCharType="separate"/>
            </w:r>
            <w:r w:rsidR="00692C1C">
              <w:rPr>
                <w:noProof/>
                <w:webHidden/>
              </w:rPr>
              <w:t>14</w:t>
            </w:r>
            <w:r w:rsidR="008F79A7">
              <w:rPr>
                <w:noProof/>
                <w:webHidden/>
              </w:rPr>
              <w:fldChar w:fldCharType="end"/>
            </w:r>
          </w:hyperlink>
        </w:p>
        <w:p w14:paraId="1417ED52" w14:textId="4BC52868" w:rsidR="008F79A7" w:rsidRDefault="00687EB1">
          <w:pPr>
            <w:pStyle w:val="TOC4"/>
            <w:tabs>
              <w:tab w:val="right" w:leader="dot" w:pos="8299"/>
            </w:tabs>
            <w:rPr>
              <w:rFonts w:asciiTheme="minorHAnsi" w:eastAsiaTheme="minorEastAsia" w:hAnsiTheme="minorHAnsi" w:cstheme="minorBidi"/>
              <w:noProof/>
              <w:color w:val="auto"/>
              <w:sz w:val="22"/>
              <w:szCs w:val="22"/>
            </w:rPr>
          </w:pPr>
          <w:hyperlink w:anchor="_Toc80325912" w:history="1">
            <w:r w:rsidR="008F79A7" w:rsidRPr="004928E5">
              <w:rPr>
                <w:rStyle w:val="Hyperlink"/>
                <w:rFonts w:eastAsiaTheme="majorEastAsia"/>
                <w:noProof/>
              </w:rPr>
              <w:t>3.3.9. Update book</w:t>
            </w:r>
            <w:r w:rsidR="008F79A7">
              <w:rPr>
                <w:noProof/>
                <w:webHidden/>
              </w:rPr>
              <w:tab/>
            </w:r>
            <w:r w:rsidR="008F79A7">
              <w:rPr>
                <w:noProof/>
                <w:webHidden/>
              </w:rPr>
              <w:fldChar w:fldCharType="begin"/>
            </w:r>
            <w:r w:rsidR="008F79A7">
              <w:rPr>
                <w:noProof/>
                <w:webHidden/>
              </w:rPr>
              <w:instrText xml:space="preserve"> PAGEREF _Toc80325912 \h </w:instrText>
            </w:r>
            <w:r w:rsidR="008F79A7">
              <w:rPr>
                <w:noProof/>
                <w:webHidden/>
              </w:rPr>
            </w:r>
            <w:r w:rsidR="008F79A7">
              <w:rPr>
                <w:noProof/>
                <w:webHidden/>
              </w:rPr>
              <w:fldChar w:fldCharType="separate"/>
            </w:r>
            <w:r w:rsidR="00692C1C">
              <w:rPr>
                <w:noProof/>
                <w:webHidden/>
              </w:rPr>
              <w:t>15</w:t>
            </w:r>
            <w:r w:rsidR="008F79A7">
              <w:rPr>
                <w:noProof/>
                <w:webHidden/>
              </w:rPr>
              <w:fldChar w:fldCharType="end"/>
            </w:r>
          </w:hyperlink>
        </w:p>
        <w:p w14:paraId="74F81E0E" w14:textId="1335CA31" w:rsidR="008F79A7" w:rsidRDefault="00687EB1">
          <w:pPr>
            <w:pStyle w:val="TOC4"/>
            <w:tabs>
              <w:tab w:val="right" w:leader="dot" w:pos="8299"/>
            </w:tabs>
            <w:rPr>
              <w:rFonts w:asciiTheme="minorHAnsi" w:eastAsiaTheme="minorEastAsia" w:hAnsiTheme="minorHAnsi" w:cstheme="minorBidi"/>
              <w:noProof/>
              <w:color w:val="auto"/>
              <w:sz w:val="22"/>
              <w:szCs w:val="22"/>
            </w:rPr>
          </w:pPr>
          <w:hyperlink w:anchor="_Toc80325913" w:history="1">
            <w:r w:rsidR="008F79A7" w:rsidRPr="004928E5">
              <w:rPr>
                <w:rStyle w:val="Hyperlink"/>
                <w:rFonts w:eastAsiaTheme="majorEastAsia"/>
                <w:noProof/>
              </w:rPr>
              <w:t>3.3.10. View all book category</w:t>
            </w:r>
            <w:r w:rsidR="008F79A7">
              <w:rPr>
                <w:noProof/>
                <w:webHidden/>
              </w:rPr>
              <w:tab/>
            </w:r>
            <w:r w:rsidR="008F79A7">
              <w:rPr>
                <w:noProof/>
                <w:webHidden/>
              </w:rPr>
              <w:fldChar w:fldCharType="begin"/>
            </w:r>
            <w:r w:rsidR="008F79A7">
              <w:rPr>
                <w:noProof/>
                <w:webHidden/>
              </w:rPr>
              <w:instrText xml:space="preserve"> PAGEREF _Toc80325913 \h </w:instrText>
            </w:r>
            <w:r w:rsidR="008F79A7">
              <w:rPr>
                <w:noProof/>
                <w:webHidden/>
              </w:rPr>
            </w:r>
            <w:r w:rsidR="008F79A7">
              <w:rPr>
                <w:noProof/>
                <w:webHidden/>
              </w:rPr>
              <w:fldChar w:fldCharType="separate"/>
            </w:r>
            <w:r w:rsidR="00692C1C">
              <w:rPr>
                <w:noProof/>
                <w:webHidden/>
              </w:rPr>
              <w:t>16</w:t>
            </w:r>
            <w:r w:rsidR="008F79A7">
              <w:rPr>
                <w:noProof/>
                <w:webHidden/>
              </w:rPr>
              <w:fldChar w:fldCharType="end"/>
            </w:r>
          </w:hyperlink>
        </w:p>
        <w:p w14:paraId="6DA5F2EC" w14:textId="6F502C94" w:rsidR="008F79A7" w:rsidRDefault="00687EB1">
          <w:pPr>
            <w:pStyle w:val="TOC4"/>
            <w:tabs>
              <w:tab w:val="right" w:leader="dot" w:pos="8299"/>
            </w:tabs>
            <w:rPr>
              <w:rFonts w:asciiTheme="minorHAnsi" w:eastAsiaTheme="minorEastAsia" w:hAnsiTheme="minorHAnsi" w:cstheme="minorBidi"/>
              <w:noProof/>
              <w:color w:val="auto"/>
              <w:sz w:val="22"/>
              <w:szCs w:val="22"/>
            </w:rPr>
          </w:pPr>
          <w:hyperlink w:anchor="_Toc80325914" w:history="1">
            <w:r w:rsidR="008F79A7" w:rsidRPr="004928E5">
              <w:rPr>
                <w:rStyle w:val="Hyperlink"/>
                <w:rFonts w:eastAsiaTheme="majorEastAsia"/>
                <w:noProof/>
              </w:rPr>
              <w:t>3.3.11. Create invoice</w:t>
            </w:r>
            <w:r w:rsidR="008F79A7">
              <w:rPr>
                <w:noProof/>
                <w:webHidden/>
              </w:rPr>
              <w:tab/>
            </w:r>
            <w:r w:rsidR="008F79A7">
              <w:rPr>
                <w:noProof/>
                <w:webHidden/>
              </w:rPr>
              <w:fldChar w:fldCharType="begin"/>
            </w:r>
            <w:r w:rsidR="008F79A7">
              <w:rPr>
                <w:noProof/>
                <w:webHidden/>
              </w:rPr>
              <w:instrText xml:space="preserve"> PAGEREF _Toc80325914 \h </w:instrText>
            </w:r>
            <w:r w:rsidR="008F79A7">
              <w:rPr>
                <w:noProof/>
                <w:webHidden/>
              </w:rPr>
            </w:r>
            <w:r w:rsidR="008F79A7">
              <w:rPr>
                <w:noProof/>
                <w:webHidden/>
              </w:rPr>
              <w:fldChar w:fldCharType="separate"/>
            </w:r>
            <w:r w:rsidR="00692C1C">
              <w:rPr>
                <w:noProof/>
                <w:webHidden/>
              </w:rPr>
              <w:t>17</w:t>
            </w:r>
            <w:r w:rsidR="008F79A7">
              <w:rPr>
                <w:noProof/>
                <w:webHidden/>
              </w:rPr>
              <w:fldChar w:fldCharType="end"/>
            </w:r>
          </w:hyperlink>
        </w:p>
        <w:p w14:paraId="1265410C" w14:textId="192FEB30" w:rsidR="008F79A7" w:rsidRDefault="00687EB1">
          <w:pPr>
            <w:pStyle w:val="TOC4"/>
            <w:tabs>
              <w:tab w:val="right" w:leader="dot" w:pos="8299"/>
            </w:tabs>
            <w:rPr>
              <w:rFonts w:asciiTheme="minorHAnsi" w:eastAsiaTheme="minorEastAsia" w:hAnsiTheme="minorHAnsi" w:cstheme="minorBidi"/>
              <w:noProof/>
              <w:color w:val="auto"/>
              <w:sz w:val="22"/>
              <w:szCs w:val="22"/>
            </w:rPr>
          </w:pPr>
          <w:hyperlink w:anchor="_Toc80325915" w:history="1">
            <w:r w:rsidR="008F79A7" w:rsidRPr="004928E5">
              <w:rPr>
                <w:rStyle w:val="Hyperlink"/>
                <w:rFonts w:eastAsiaTheme="majorEastAsia"/>
                <w:noProof/>
              </w:rPr>
              <w:t>3.3.12. Print invoice</w:t>
            </w:r>
            <w:r w:rsidR="008F79A7">
              <w:rPr>
                <w:noProof/>
                <w:webHidden/>
              </w:rPr>
              <w:tab/>
            </w:r>
            <w:r w:rsidR="008F79A7">
              <w:rPr>
                <w:noProof/>
                <w:webHidden/>
              </w:rPr>
              <w:fldChar w:fldCharType="begin"/>
            </w:r>
            <w:r w:rsidR="008F79A7">
              <w:rPr>
                <w:noProof/>
                <w:webHidden/>
              </w:rPr>
              <w:instrText xml:space="preserve"> PAGEREF _Toc80325915 \h </w:instrText>
            </w:r>
            <w:r w:rsidR="008F79A7">
              <w:rPr>
                <w:noProof/>
                <w:webHidden/>
              </w:rPr>
            </w:r>
            <w:r w:rsidR="008F79A7">
              <w:rPr>
                <w:noProof/>
                <w:webHidden/>
              </w:rPr>
              <w:fldChar w:fldCharType="separate"/>
            </w:r>
            <w:r w:rsidR="00692C1C">
              <w:rPr>
                <w:noProof/>
                <w:webHidden/>
              </w:rPr>
              <w:t>18</w:t>
            </w:r>
            <w:r w:rsidR="008F79A7">
              <w:rPr>
                <w:noProof/>
                <w:webHidden/>
              </w:rPr>
              <w:fldChar w:fldCharType="end"/>
            </w:r>
          </w:hyperlink>
        </w:p>
        <w:p w14:paraId="517D1FD5" w14:textId="65C706FB" w:rsidR="008F79A7" w:rsidRDefault="00687EB1">
          <w:pPr>
            <w:pStyle w:val="TOC4"/>
            <w:tabs>
              <w:tab w:val="right" w:leader="dot" w:pos="8299"/>
            </w:tabs>
            <w:rPr>
              <w:rFonts w:asciiTheme="minorHAnsi" w:eastAsiaTheme="minorEastAsia" w:hAnsiTheme="minorHAnsi" w:cstheme="minorBidi"/>
              <w:noProof/>
              <w:color w:val="auto"/>
              <w:sz w:val="22"/>
              <w:szCs w:val="22"/>
            </w:rPr>
          </w:pPr>
          <w:hyperlink w:anchor="_Toc80325916" w:history="1">
            <w:r w:rsidR="008F79A7" w:rsidRPr="004928E5">
              <w:rPr>
                <w:rStyle w:val="Hyperlink"/>
                <w:rFonts w:eastAsiaTheme="majorEastAsia"/>
                <w:noProof/>
              </w:rPr>
              <w:t>3.3.13. Search book</w:t>
            </w:r>
            <w:r w:rsidR="008F79A7">
              <w:rPr>
                <w:noProof/>
                <w:webHidden/>
              </w:rPr>
              <w:tab/>
            </w:r>
            <w:r w:rsidR="008F79A7">
              <w:rPr>
                <w:noProof/>
                <w:webHidden/>
              </w:rPr>
              <w:fldChar w:fldCharType="begin"/>
            </w:r>
            <w:r w:rsidR="008F79A7">
              <w:rPr>
                <w:noProof/>
                <w:webHidden/>
              </w:rPr>
              <w:instrText xml:space="preserve"> PAGEREF _Toc80325916 \h </w:instrText>
            </w:r>
            <w:r w:rsidR="008F79A7">
              <w:rPr>
                <w:noProof/>
                <w:webHidden/>
              </w:rPr>
            </w:r>
            <w:r w:rsidR="008F79A7">
              <w:rPr>
                <w:noProof/>
                <w:webHidden/>
              </w:rPr>
              <w:fldChar w:fldCharType="separate"/>
            </w:r>
            <w:r w:rsidR="00692C1C">
              <w:rPr>
                <w:noProof/>
                <w:webHidden/>
              </w:rPr>
              <w:t>19</w:t>
            </w:r>
            <w:r w:rsidR="008F79A7">
              <w:rPr>
                <w:noProof/>
                <w:webHidden/>
              </w:rPr>
              <w:fldChar w:fldCharType="end"/>
            </w:r>
          </w:hyperlink>
        </w:p>
        <w:p w14:paraId="483B0A3E" w14:textId="51CC2EA7" w:rsidR="008F79A7" w:rsidRDefault="00687EB1">
          <w:pPr>
            <w:pStyle w:val="TOC4"/>
            <w:tabs>
              <w:tab w:val="right" w:leader="dot" w:pos="8299"/>
            </w:tabs>
            <w:rPr>
              <w:rFonts w:asciiTheme="minorHAnsi" w:eastAsiaTheme="minorEastAsia" w:hAnsiTheme="minorHAnsi" w:cstheme="minorBidi"/>
              <w:noProof/>
              <w:color w:val="auto"/>
              <w:sz w:val="22"/>
              <w:szCs w:val="22"/>
            </w:rPr>
          </w:pPr>
          <w:hyperlink w:anchor="_Toc80325917" w:history="1">
            <w:r w:rsidR="008F79A7" w:rsidRPr="004928E5">
              <w:rPr>
                <w:rStyle w:val="Hyperlink"/>
                <w:rFonts w:eastAsiaTheme="majorEastAsia"/>
                <w:noProof/>
              </w:rPr>
              <w:t>3.3.14. Book inventory</w:t>
            </w:r>
            <w:r w:rsidR="008F79A7">
              <w:rPr>
                <w:noProof/>
                <w:webHidden/>
              </w:rPr>
              <w:tab/>
            </w:r>
            <w:r w:rsidR="008F79A7">
              <w:rPr>
                <w:noProof/>
                <w:webHidden/>
              </w:rPr>
              <w:fldChar w:fldCharType="begin"/>
            </w:r>
            <w:r w:rsidR="008F79A7">
              <w:rPr>
                <w:noProof/>
                <w:webHidden/>
              </w:rPr>
              <w:instrText xml:space="preserve"> PAGEREF _Toc80325917 \h </w:instrText>
            </w:r>
            <w:r w:rsidR="008F79A7">
              <w:rPr>
                <w:noProof/>
                <w:webHidden/>
              </w:rPr>
            </w:r>
            <w:r w:rsidR="008F79A7">
              <w:rPr>
                <w:noProof/>
                <w:webHidden/>
              </w:rPr>
              <w:fldChar w:fldCharType="separate"/>
            </w:r>
            <w:r w:rsidR="00692C1C">
              <w:rPr>
                <w:noProof/>
                <w:webHidden/>
              </w:rPr>
              <w:t>20</w:t>
            </w:r>
            <w:r w:rsidR="008F79A7">
              <w:rPr>
                <w:noProof/>
                <w:webHidden/>
              </w:rPr>
              <w:fldChar w:fldCharType="end"/>
            </w:r>
          </w:hyperlink>
        </w:p>
        <w:p w14:paraId="1C04BA87" w14:textId="64231FF6" w:rsidR="008F79A7" w:rsidRDefault="00687EB1">
          <w:pPr>
            <w:pStyle w:val="TOC4"/>
            <w:tabs>
              <w:tab w:val="right" w:leader="dot" w:pos="8299"/>
            </w:tabs>
            <w:rPr>
              <w:rFonts w:asciiTheme="minorHAnsi" w:eastAsiaTheme="minorEastAsia" w:hAnsiTheme="minorHAnsi" w:cstheme="minorBidi"/>
              <w:noProof/>
              <w:color w:val="auto"/>
              <w:sz w:val="22"/>
              <w:szCs w:val="22"/>
            </w:rPr>
          </w:pPr>
          <w:hyperlink w:anchor="_Toc80325918" w:history="1">
            <w:r w:rsidR="008F79A7" w:rsidRPr="004928E5">
              <w:rPr>
                <w:rStyle w:val="Hyperlink"/>
                <w:rFonts w:eastAsiaTheme="majorEastAsia"/>
                <w:noProof/>
              </w:rPr>
              <w:t>3.3.15. Daily sales</w:t>
            </w:r>
            <w:r w:rsidR="008F79A7">
              <w:rPr>
                <w:noProof/>
                <w:webHidden/>
              </w:rPr>
              <w:tab/>
            </w:r>
            <w:r w:rsidR="008F79A7">
              <w:rPr>
                <w:noProof/>
                <w:webHidden/>
              </w:rPr>
              <w:fldChar w:fldCharType="begin"/>
            </w:r>
            <w:r w:rsidR="008F79A7">
              <w:rPr>
                <w:noProof/>
                <w:webHidden/>
              </w:rPr>
              <w:instrText xml:space="preserve"> PAGEREF _Toc80325918 \h </w:instrText>
            </w:r>
            <w:r w:rsidR="008F79A7">
              <w:rPr>
                <w:noProof/>
                <w:webHidden/>
              </w:rPr>
            </w:r>
            <w:r w:rsidR="008F79A7">
              <w:rPr>
                <w:noProof/>
                <w:webHidden/>
              </w:rPr>
              <w:fldChar w:fldCharType="separate"/>
            </w:r>
            <w:r w:rsidR="00692C1C">
              <w:rPr>
                <w:noProof/>
                <w:webHidden/>
              </w:rPr>
              <w:t>21</w:t>
            </w:r>
            <w:r w:rsidR="008F79A7">
              <w:rPr>
                <w:noProof/>
                <w:webHidden/>
              </w:rPr>
              <w:fldChar w:fldCharType="end"/>
            </w:r>
          </w:hyperlink>
        </w:p>
        <w:p w14:paraId="7C7483E3" w14:textId="0DA1BF76" w:rsidR="008F79A7" w:rsidRDefault="00687EB1">
          <w:pPr>
            <w:pStyle w:val="TOC4"/>
            <w:tabs>
              <w:tab w:val="right" w:leader="dot" w:pos="8299"/>
            </w:tabs>
            <w:rPr>
              <w:rFonts w:asciiTheme="minorHAnsi" w:eastAsiaTheme="minorEastAsia" w:hAnsiTheme="minorHAnsi" w:cstheme="minorBidi"/>
              <w:noProof/>
              <w:color w:val="auto"/>
              <w:sz w:val="22"/>
              <w:szCs w:val="22"/>
            </w:rPr>
          </w:pPr>
          <w:hyperlink w:anchor="_Toc80325919" w:history="1">
            <w:r w:rsidR="008F79A7" w:rsidRPr="004928E5">
              <w:rPr>
                <w:rStyle w:val="Hyperlink"/>
                <w:rFonts w:eastAsiaTheme="majorEastAsia"/>
                <w:noProof/>
              </w:rPr>
              <w:t>3.3.16. Monthly sales</w:t>
            </w:r>
            <w:r w:rsidR="008F79A7">
              <w:rPr>
                <w:noProof/>
                <w:webHidden/>
              </w:rPr>
              <w:tab/>
            </w:r>
            <w:r w:rsidR="008F79A7">
              <w:rPr>
                <w:noProof/>
                <w:webHidden/>
              </w:rPr>
              <w:fldChar w:fldCharType="begin"/>
            </w:r>
            <w:r w:rsidR="008F79A7">
              <w:rPr>
                <w:noProof/>
                <w:webHidden/>
              </w:rPr>
              <w:instrText xml:space="preserve"> PAGEREF _Toc80325919 \h </w:instrText>
            </w:r>
            <w:r w:rsidR="008F79A7">
              <w:rPr>
                <w:noProof/>
                <w:webHidden/>
              </w:rPr>
            </w:r>
            <w:r w:rsidR="008F79A7">
              <w:rPr>
                <w:noProof/>
                <w:webHidden/>
              </w:rPr>
              <w:fldChar w:fldCharType="separate"/>
            </w:r>
            <w:r w:rsidR="00692C1C">
              <w:rPr>
                <w:noProof/>
                <w:webHidden/>
              </w:rPr>
              <w:t>22</w:t>
            </w:r>
            <w:r w:rsidR="008F79A7">
              <w:rPr>
                <w:noProof/>
                <w:webHidden/>
              </w:rPr>
              <w:fldChar w:fldCharType="end"/>
            </w:r>
          </w:hyperlink>
        </w:p>
        <w:p w14:paraId="1CF49A2C" w14:textId="1797884C" w:rsidR="008F79A7" w:rsidRDefault="00687EB1">
          <w:pPr>
            <w:pStyle w:val="TOC4"/>
            <w:tabs>
              <w:tab w:val="right" w:leader="dot" w:pos="8299"/>
            </w:tabs>
            <w:rPr>
              <w:rFonts w:asciiTheme="minorHAnsi" w:eastAsiaTheme="minorEastAsia" w:hAnsiTheme="minorHAnsi" w:cstheme="minorBidi"/>
              <w:noProof/>
              <w:color w:val="auto"/>
              <w:sz w:val="22"/>
              <w:szCs w:val="22"/>
            </w:rPr>
          </w:pPr>
          <w:hyperlink w:anchor="_Toc80325920" w:history="1">
            <w:r w:rsidR="008F79A7" w:rsidRPr="004928E5">
              <w:rPr>
                <w:rStyle w:val="Hyperlink"/>
                <w:rFonts w:eastAsiaTheme="majorEastAsia"/>
                <w:noProof/>
              </w:rPr>
              <w:t>3.3.17. Delete invoice</w:t>
            </w:r>
            <w:r w:rsidR="008F79A7">
              <w:rPr>
                <w:noProof/>
                <w:webHidden/>
              </w:rPr>
              <w:tab/>
            </w:r>
            <w:r w:rsidR="008F79A7">
              <w:rPr>
                <w:noProof/>
                <w:webHidden/>
              </w:rPr>
              <w:fldChar w:fldCharType="begin"/>
            </w:r>
            <w:r w:rsidR="008F79A7">
              <w:rPr>
                <w:noProof/>
                <w:webHidden/>
              </w:rPr>
              <w:instrText xml:space="preserve"> PAGEREF _Toc80325920 \h </w:instrText>
            </w:r>
            <w:r w:rsidR="008F79A7">
              <w:rPr>
                <w:noProof/>
                <w:webHidden/>
              </w:rPr>
            </w:r>
            <w:r w:rsidR="008F79A7">
              <w:rPr>
                <w:noProof/>
                <w:webHidden/>
              </w:rPr>
              <w:fldChar w:fldCharType="separate"/>
            </w:r>
            <w:r w:rsidR="00692C1C">
              <w:rPr>
                <w:noProof/>
                <w:webHidden/>
              </w:rPr>
              <w:t>23</w:t>
            </w:r>
            <w:r w:rsidR="008F79A7">
              <w:rPr>
                <w:noProof/>
                <w:webHidden/>
              </w:rPr>
              <w:fldChar w:fldCharType="end"/>
            </w:r>
          </w:hyperlink>
        </w:p>
        <w:p w14:paraId="6ECB4374" w14:textId="65E0E68A" w:rsidR="008F79A7" w:rsidRDefault="00687EB1">
          <w:pPr>
            <w:pStyle w:val="TOC4"/>
            <w:tabs>
              <w:tab w:val="right" w:leader="dot" w:pos="8299"/>
            </w:tabs>
            <w:rPr>
              <w:rFonts w:asciiTheme="minorHAnsi" w:eastAsiaTheme="minorEastAsia" w:hAnsiTheme="minorHAnsi" w:cstheme="minorBidi"/>
              <w:noProof/>
              <w:color w:val="auto"/>
              <w:sz w:val="22"/>
              <w:szCs w:val="22"/>
            </w:rPr>
          </w:pPr>
          <w:hyperlink w:anchor="_Toc80325921" w:history="1">
            <w:r w:rsidR="008F79A7" w:rsidRPr="004928E5">
              <w:rPr>
                <w:rStyle w:val="Hyperlink"/>
                <w:rFonts w:eastAsiaTheme="majorEastAsia"/>
                <w:noProof/>
              </w:rPr>
              <w:t>3.3.18. Search invoice</w:t>
            </w:r>
            <w:r w:rsidR="008F79A7">
              <w:rPr>
                <w:noProof/>
                <w:webHidden/>
              </w:rPr>
              <w:tab/>
            </w:r>
            <w:r w:rsidR="008F79A7">
              <w:rPr>
                <w:noProof/>
                <w:webHidden/>
              </w:rPr>
              <w:fldChar w:fldCharType="begin"/>
            </w:r>
            <w:r w:rsidR="008F79A7">
              <w:rPr>
                <w:noProof/>
                <w:webHidden/>
              </w:rPr>
              <w:instrText xml:space="preserve"> PAGEREF _Toc80325921 \h </w:instrText>
            </w:r>
            <w:r w:rsidR="008F79A7">
              <w:rPr>
                <w:noProof/>
                <w:webHidden/>
              </w:rPr>
            </w:r>
            <w:r w:rsidR="008F79A7">
              <w:rPr>
                <w:noProof/>
                <w:webHidden/>
              </w:rPr>
              <w:fldChar w:fldCharType="separate"/>
            </w:r>
            <w:r w:rsidR="00692C1C">
              <w:rPr>
                <w:noProof/>
                <w:webHidden/>
              </w:rPr>
              <w:t>24</w:t>
            </w:r>
            <w:r w:rsidR="008F79A7">
              <w:rPr>
                <w:noProof/>
                <w:webHidden/>
              </w:rPr>
              <w:fldChar w:fldCharType="end"/>
            </w:r>
          </w:hyperlink>
        </w:p>
        <w:p w14:paraId="06E79F32" w14:textId="13762FFE" w:rsidR="008F79A7" w:rsidRDefault="00687EB1">
          <w:pPr>
            <w:pStyle w:val="TOC4"/>
            <w:tabs>
              <w:tab w:val="right" w:leader="dot" w:pos="8299"/>
            </w:tabs>
            <w:rPr>
              <w:rFonts w:asciiTheme="minorHAnsi" w:eastAsiaTheme="minorEastAsia" w:hAnsiTheme="minorHAnsi" w:cstheme="minorBidi"/>
              <w:noProof/>
              <w:color w:val="auto"/>
              <w:sz w:val="22"/>
              <w:szCs w:val="22"/>
            </w:rPr>
          </w:pPr>
          <w:hyperlink w:anchor="_Toc80325922" w:history="1">
            <w:r w:rsidR="008F79A7" w:rsidRPr="004928E5">
              <w:rPr>
                <w:rStyle w:val="Hyperlink"/>
                <w:rFonts w:eastAsiaTheme="majorEastAsia"/>
                <w:noProof/>
              </w:rPr>
              <w:t>3.3.19. Update invoice</w:t>
            </w:r>
            <w:r w:rsidR="008F79A7">
              <w:rPr>
                <w:noProof/>
                <w:webHidden/>
              </w:rPr>
              <w:tab/>
            </w:r>
            <w:r w:rsidR="008F79A7">
              <w:rPr>
                <w:noProof/>
                <w:webHidden/>
              </w:rPr>
              <w:fldChar w:fldCharType="begin"/>
            </w:r>
            <w:r w:rsidR="008F79A7">
              <w:rPr>
                <w:noProof/>
                <w:webHidden/>
              </w:rPr>
              <w:instrText xml:space="preserve"> PAGEREF _Toc80325922 \h </w:instrText>
            </w:r>
            <w:r w:rsidR="008F79A7">
              <w:rPr>
                <w:noProof/>
                <w:webHidden/>
              </w:rPr>
            </w:r>
            <w:r w:rsidR="008F79A7">
              <w:rPr>
                <w:noProof/>
                <w:webHidden/>
              </w:rPr>
              <w:fldChar w:fldCharType="separate"/>
            </w:r>
            <w:r w:rsidR="00692C1C">
              <w:rPr>
                <w:noProof/>
                <w:webHidden/>
              </w:rPr>
              <w:t>25</w:t>
            </w:r>
            <w:r w:rsidR="008F79A7">
              <w:rPr>
                <w:noProof/>
                <w:webHidden/>
              </w:rPr>
              <w:fldChar w:fldCharType="end"/>
            </w:r>
          </w:hyperlink>
        </w:p>
        <w:p w14:paraId="7ED303EC" w14:textId="1F944F37" w:rsidR="008F79A7" w:rsidRDefault="00687EB1">
          <w:pPr>
            <w:pStyle w:val="TOC4"/>
            <w:tabs>
              <w:tab w:val="right" w:leader="dot" w:pos="8299"/>
            </w:tabs>
            <w:rPr>
              <w:rFonts w:asciiTheme="minorHAnsi" w:eastAsiaTheme="minorEastAsia" w:hAnsiTheme="minorHAnsi" w:cstheme="minorBidi"/>
              <w:noProof/>
              <w:color w:val="auto"/>
              <w:sz w:val="22"/>
              <w:szCs w:val="22"/>
            </w:rPr>
          </w:pPr>
          <w:hyperlink w:anchor="_Toc80325923" w:history="1">
            <w:r w:rsidR="008F79A7" w:rsidRPr="004928E5">
              <w:rPr>
                <w:rStyle w:val="Hyperlink"/>
                <w:rFonts w:eastAsiaTheme="majorEastAsia"/>
                <w:noProof/>
              </w:rPr>
              <w:t>3.3.20. Login</w:t>
            </w:r>
            <w:r w:rsidR="008F79A7">
              <w:rPr>
                <w:noProof/>
                <w:webHidden/>
              </w:rPr>
              <w:tab/>
            </w:r>
            <w:r w:rsidR="008F79A7">
              <w:rPr>
                <w:noProof/>
                <w:webHidden/>
              </w:rPr>
              <w:fldChar w:fldCharType="begin"/>
            </w:r>
            <w:r w:rsidR="008F79A7">
              <w:rPr>
                <w:noProof/>
                <w:webHidden/>
              </w:rPr>
              <w:instrText xml:space="preserve"> PAGEREF _Toc80325923 \h </w:instrText>
            </w:r>
            <w:r w:rsidR="008F79A7">
              <w:rPr>
                <w:noProof/>
                <w:webHidden/>
              </w:rPr>
            </w:r>
            <w:r w:rsidR="008F79A7">
              <w:rPr>
                <w:noProof/>
                <w:webHidden/>
              </w:rPr>
              <w:fldChar w:fldCharType="separate"/>
            </w:r>
            <w:r w:rsidR="00692C1C">
              <w:rPr>
                <w:noProof/>
                <w:webHidden/>
              </w:rPr>
              <w:t>26</w:t>
            </w:r>
            <w:r w:rsidR="008F79A7">
              <w:rPr>
                <w:noProof/>
                <w:webHidden/>
              </w:rPr>
              <w:fldChar w:fldCharType="end"/>
            </w:r>
          </w:hyperlink>
        </w:p>
        <w:p w14:paraId="004A6EDF" w14:textId="4D0D7715" w:rsidR="008F79A7" w:rsidRDefault="00687EB1">
          <w:pPr>
            <w:pStyle w:val="TOC4"/>
            <w:tabs>
              <w:tab w:val="right" w:leader="dot" w:pos="8299"/>
            </w:tabs>
            <w:rPr>
              <w:rFonts w:asciiTheme="minorHAnsi" w:eastAsiaTheme="minorEastAsia" w:hAnsiTheme="minorHAnsi" w:cstheme="minorBidi"/>
              <w:noProof/>
              <w:color w:val="auto"/>
              <w:sz w:val="22"/>
              <w:szCs w:val="22"/>
            </w:rPr>
          </w:pPr>
          <w:hyperlink w:anchor="_Toc80325924" w:history="1">
            <w:r w:rsidR="008F79A7" w:rsidRPr="004928E5">
              <w:rPr>
                <w:rStyle w:val="Hyperlink"/>
                <w:rFonts w:eastAsiaTheme="majorEastAsia"/>
                <w:noProof/>
              </w:rPr>
              <w:t>3.3.21. Logout</w:t>
            </w:r>
            <w:r w:rsidR="008F79A7">
              <w:rPr>
                <w:noProof/>
                <w:webHidden/>
              </w:rPr>
              <w:tab/>
            </w:r>
            <w:r w:rsidR="008F79A7">
              <w:rPr>
                <w:noProof/>
                <w:webHidden/>
              </w:rPr>
              <w:fldChar w:fldCharType="begin"/>
            </w:r>
            <w:r w:rsidR="008F79A7">
              <w:rPr>
                <w:noProof/>
                <w:webHidden/>
              </w:rPr>
              <w:instrText xml:space="preserve"> PAGEREF _Toc80325924 \h </w:instrText>
            </w:r>
            <w:r w:rsidR="008F79A7">
              <w:rPr>
                <w:noProof/>
                <w:webHidden/>
              </w:rPr>
            </w:r>
            <w:r w:rsidR="008F79A7">
              <w:rPr>
                <w:noProof/>
                <w:webHidden/>
              </w:rPr>
              <w:fldChar w:fldCharType="separate"/>
            </w:r>
            <w:r w:rsidR="00692C1C">
              <w:rPr>
                <w:noProof/>
                <w:webHidden/>
              </w:rPr>
              <w:t>27</w:t>
            </w:r>
            <w:r w:rsidR="008F79A7">
              <w:rPr>
                <w:noProof/>
                <w:webHidden/>
              </w:rPr>
              <w:fldChar w:fldCharType="end"/>
            </w:r>
          </w:hyperlink>
        </w:p>
        <w:p w14:paraId="428C177C" w14:textId="0A835044" w:rsidR="008F79A7" w:rsidRDefault="00687EB1">
          <w:pPr>
            <w:pStyle w:val="TOC4"/>
            <w:tabs>
              <w:tab w:val="right" w:leader="dot" w:pos="8299"/>
            </w:tabs>
            <w:rPr>
              <w:rFonts w:asciiTheme="minorHAnsi" w:eastAsiaTheme="minorEastAsia" w:hAnsiTheme="minorHAnsi" w:cstheme="minorBidi"/>
              <w:noProof/>
              <w:color w:val="auto"/>
              <w:sz w:val="22"/>
              <w:szCs w:val="22"/>
            </w:rPr>
          </w:pPr>
          <w:hyperlink w:anchor="_Toc80325925" w:history="1">
            <w:r w:rsidR="008F79A7" w:rsidRPr="004928E5">
              <w:rPr>
                <w:rStyle w:val="Hyperlink"/>
                <w:rFonts w:eastAsiaTheme="majorEastAsia"/>
                <w:noProof/>
              </w:rPr>
              <w:t>3.3.22. Reset password</w:t>
            </w:r>
            <w:r w:rsidR="008F79A7">
              <w:rPr>
                <w:noProof/>
                <w:webHidden/>
              </w:rPr>
              <w:tab/>
            </w:r>
            <w:r w:rsidR="008F79A7">
              <w:rPr>
                <w:noProof/>
                <w:webHidden/>
              </w:rPr>
              <w:fldChar w:fldCharType="begin"/>
            </w:r>
            <w:r w:rsidR="008F79A7">
              <w:rPr>
                <w:noProof/>
                <w:webHidden/>
              </w:rPr>
              <w:instrText xml:space="preserve"> PAGEREF _Toc80325925 \h </w:instrText>
            </w:r>
            <w:r w:rsidR="008F79A7">
              <w:rPr>
                <w:noProof/>
                <w:webHidden/>
              </w:rPr>
            </w:r>
            <w:r w:rsidR="008F79A7">
              <w:rPr>
                <w:noProof/>
                <w:webHidden/>
              </w:rPr>
              <w:fldChar w:fldCharType="separate"/>
            </w:r>
            <w:r w:rsidR="00692C1C">
              <w:rPr>
                <w:noProof/>
                <w:webHidden/>
              </w:rPr>
              <w:t>28</w:t>
            </w:r>
            <w:r w:rsidR="008F79A7">
              <w:rPr>
                <w:noProof/>
                <w:webHidden/>
              </w:rPr>
              <w:fldChar w:fldCharType="end"/>
            </w:r>
          </w:hyperlink>
        </w:p>
        <w:p w14:paraId="136DCBEA" w14:textId="3E6E7777" w:rsidR="008F79A7" w:rsidRDefault="00687EB1">
          <w:pPr>
            <w:pStyle w:val="TOC2"/>
            <w:tabs>
              <w:tab w:val="right" w:leader="dot" w:pos="8299"/>
            </w:tabs>
            <w:rPr>
              <w:rFonts w:asciiTheme="minorHAnsi" w:eastAsiaTheme="minorEastAsia" w:hAnsiTheme="minorHAnsi" w:cstheme="minorBidi"/>
              <w:noProof/>
              <w:color w:val="auto"/>
              <w:sz w:val="22"/>
              <w:szCs w:val="22"/>
            </w:rPr>
          </w:pPr>
          <w:hyperlink w:anchor="_Toc80325926" w:history="1">
            <w:r w:rsidR="008F79A7" w:rsidRPr="004928E5">
              <w:rPr>
                <w:rStyle w:val="Hyperlink"/>
                <w:rFonts w:eastAsiaTheme="majorEastAsia"/>
                <w:noProof/>
              </w:rPr>
              <w:t>4. Development</w:t>
            </w:r>
            <w:r w:rsidR="008F79A7">
              <w:rPr>
                <w:noProof/>
                <w:webHidden/>
              </w:rPr>
              <w:tab/>
            </w:r>
            <w:r w:rsidR="008F79A7">
              <w:rPr>
                <w:noProof/>
                <w:webHidden/>
              </w:rPr>
              <w:fldChar w:fldCharType="begin"/>
            </w:r>
            <w:r w:rsidR="008F79A7">
              <w:rPr>
                <w:noProof/>
                <w:webHidden/>
              </w:rPr>
              <w:instrText xml:space="preserve"> PAGEREF _Toc80325926 \h </w:instrText>
            </w:r>
            <w:r w:rsidR="008F79A7">
              <w:rPr>
                <w:noProof/>
                <w:webHidden/>
              </w:rPr>
            </w:r>
            <w:r w:rsidR="008F79A7">
              <w:rPr>
                <w:noProof/>
                <w:webHidden/>
              </w:rPr>
              <w:fldChar w:fldCharType="separate"/>
            </w:r>
            <w:r w:rsidR="00692C1C">
              <w:rPr>
                <w:noProof/>
                <w:webHidden/>
              </w:rPr>
              <w:t>29</w:t>
            </w:r>
            <w:r w:rsidR="008F79A7">
              <w:rPr>
                <w:noProof/>
                <w:webHidden/>
              </w:rPr>
              <w:fldChar w:fldCharType="end"/>
            </w:r>
          </w:hyperlink>
        </w:p>
        <w:p w14:paraId="76348607" w14:textId="5EAE873E" w:rsidR="008F79A7" w:rsidRDefault="00687EB1">
          <w:pPr>
            <w:pStyle w:val="TOC3"/>
            <w:tabs>
              <w:tab w:val="right" w:leader="dot" w:pos="8299"/>
            </w:tabs>
            <w:rPr>
              <w:rFonts w:asciiTheme="minorHAnsi" w:eastAsiaTheme="minorEastAsia" w:hAnsiTheme="minorHAnsi" w:cstheme="minorBidi"/>
              <w:noProof/>
              <w:color w:val="auto"/>
              <w:sz w:val="22"/>
              <w:szCs w:val="22"/>
            </w:rPr>
          </w:pPr>
          <w:hyperlink w:anchor="_Toc80325927" w:history="1">
            <w:r w:rsidR="008F79A7" w:rsidRPr="004928E5">
              <w:rPr>
                <w:rStyle w:val="Hyperlink"/>
                <w:rFonts w:eastAsiaTheme="majorEastAsia"/>
                <w:noProof/>
              </w:rPr>
              <w:t>4.1. Development environment</w:t>
            </w:r>
            <w:r w:rsidR="008F79A7">
              <w:rPr>
                <w:noProof/>
                <w:webHidden/>
              </w:rPr>
              <w:tab/>
            </w:r>
            <w:r w:rsidR="008F79A7">
              <w:rPr>
                <w:noProof/>
                <w:webHidden/>
              </w:rPr>
              <w:fldChar w:fldCharType="begin"/>
            </w:r>
            <w:r w:rsidR="008F79A7">
              <w:rPr>
                <w:noProof/>
                <w:webHidden/>
              </w:rPr>
              <w:instrText xml:space="preserve"> PAGEREF _Toc80325927 \h </w:instrText>
            </w:r>
            <w:r w:rsidR="008F79A7">
              <w:rPr>
                <w:noProof/>
                <w:webHidden/>
              </w:rPr>
            </w:r>
            <w:r w:rsidR="008F79A7">
              <w:rPr>
                <w:noProof/>
                <w:webHidden/>
              </w:rPr>
              <w:fldChar w:fldCharType="separate"/>
            </w:r>
            <w:r w:rsidR="00692C1C">
              <w:rPr>
                <w:noProof/>
                <w:webHidden/>
              </w:rPr>
              <w:t>29</w:t>
            </w:r>
            <w:r w:rsidR="008F79A7">
              <w:rPr>
                <w:noProof/>
                <w:webHidden/>
              </w:rPr>
              <w:fldChar w:fldCharType="end"/>
            </w:r>
          </w:hyperlink>
        </w:p>
        <w:p w14:paraId="5806B952" w14:textId="2A105C55" w:rsidR="008F79A7" w:rsidRDefault="00687EB1">
          <w:pPr>
            <w:pStyle w:val="TOC3"/>
            <w:tabs>
              <w:tab w:val="right" w:leader="dot" w:pos="8299"/>
            </w:tabs>
            <w:rPr>
              <w:rFonts w:asciiTheme="minorHAnsi" w:eastAsiaTheme="minorEastAsia" w:hAnsiTheme="minorHAnsi" w:cstheme="minorBidi"/>
              <w:noProof/>
              <w:color w:val="auto"/>
              <w:sz w:val="22"/>
              <w:szCs w:val="22"/>
            </w:rPr>
          </w:pPr>
          <w:hyperlink w:anchor="_Toc80325928" w:history="1">
            <w:r w:rsidR="008F79A7" w:rsidRPr="004928E5">
              <w:rPr>
                <w:rStyle w:val="Hyperlink"/>
                <w:rFonts w:eastAsiaTheme="majorEastAsia"/>
                <w:noProof/>
              </w:rPr>
              <w:t>4.2. Module structure of the system</w:t>
            </w:r>
            <w:r w:rsidR="008F79A7">
              <w:rPr>
                <w:noProof/>
                <w:webHidden/>
              </w:rPr>
              <w:tab/>
            </w:r>
            <w:r w:rsidR="008F79A7">
              <w:rPr>
                <w:noProof/>
                <w:webHidden/>
              </w:rPr>
              <w:fldChar w:fldCharType="begin"/>
            </w:r>
            <w:r w:rsidR="008F79A7">
              <w:rPr>
                <w:noProof/>
                <w:webHidden/>
              </w:rPr>
              <w:instrText xml:space="preserve"> PAGEREF _Toc80325928 \h </w:instrText>
            </w:r>
            <w:r w:rsidR="008F79A7">
              <w:rPr>
                <w:noProof/>
                <w:webHidden/>
              </w:rPr>
            </w:r>
            <w:r w:rsidR="008F79A7">
              <w:rPr>
                <w:noProof/>
                <w:webHidden/>
              </w:rPr>
              <w:fldChar w:fldCharType="separate"/>
            </w:r>
            <w:r w:rsidR="00692C1C">
              <w:rPr>
                <w:noProof/>
                <w:webHidden/>
              </w:rPr>
              <w:t>30</w:t>
            </w:r>
            <w:r w:rsidR="008F79A7">
              <w:rPr>
                <w:noProof/>
                <w:webHidden/>
              </w:rPr>
              <w:fldChar w:fldCharType="end"/>
            </w:r>
          </w:hyperlink>
        </w:p>
        <w:p w14:paraId="15006585" w14:textId="7AD8C86A" w:rsidR="008F79A7" w:rsidRDefault="00687EB1">
          <w:pPr>
            <w:pStyle w:val="TOC3"/>
            <w:tabs>
              <w:tab w:val="right" w:leader="dot" w:pos="8299"/>
            </w:tabs>
            <w:rPr>
              <w:rFonts w:asciiTheme="minorHAnsi" w:eastAsiaTheme="minorEastAsia" w:hAnsiTheme="minorHAnsi" w:cstheme="minorBidi"/>
              <w:noProof/>
              <w:color w:val="auto"/>
              <w:sz w:val="22"/>
              <w:szCs w:val="22"/>
            </w:rPr>
          </w:pPr>
          <w:hyperlink w:anchor="_Toc80325929" w:history="1">
            <w:r w:rsidR="008F79A7" w:rsidRPr="004928E5">
              <w:rPr>
                <w:rStyle w:val="Hyperlink"/>
                <w:rFonts w:eastAsiaTheme="majorEastAsia"/>
                <w:noProof/>
              </w:rPr>
              <w:t>4.3. Reusable components</w:t>
            </w:r>
            <w:r w:rsidR="008F79A7">
              <w:rPr>
                <w:noProof/>
                <w:webHidden/>
              </w:rPr>
              <w:tab/>
            </w:r>
            <w:r w:rsidR="008F79A7">
              <w:rPr>
                <w:noProof/>
                <w:webHidden/>
              </w:rPr>
              <w:fldChar w:fldCharType="begin"/>
            </w:r>
            <w:r w:rsidR="008F79A7">
              <w:rPr>
                <w:noProof/>
                <w:webHidden/>
              </w:rPr>
              <w:instrText xml:space="preserve"> PAGEREF _Toc80325929 \h </w:instrText>
            </w:r>
            <w:r w:rsidR="008F79A7">
              <w:rPr>
                <w:noProof/>
                <w:webHidden/>
              </w:rPr>
            </w:r>
            <w:r w:rsidR="008F79A7">
              <w:rPr>
                <w:noProof/>
                <w:webHidden/>
              </w:rPr>
              <w:fldChar w:fldCharType="separate"/>
            </w:r>
            <w:r w:rsidR="00692C1C">
              <w:rPr>
                <w:noProof/>
                <w:webHidden/>
              </w:rPr>
              <w:t>30</w:t>
            </w:r>
            <w:r w:rsidR="008F79A7">
              <w:rPr>
                <w:noProof/>
                <w:webHidden/>
              </w:rPr>
              <w:fldChar w:fldCharType="end"/>
            </w:r>
          </w:hyperlink>
        </w:p>
        <w:p w14:paraId="4B4353EA" w14:textId="74DE8792" w:rsidR="008F79A7" w:rsidRDefault="00687EB1">
          <w:pPr>
            <w:pStyle w:val="TOC3"/>
            <w:tabs>
              <w:tab w:val="right" w:leader="dot" w:pos="8299"/>
            </w:tabs>
            <w:rPr>
              <w:rFonts w:asciiTheme="minorHAnsi" w:eastAsiaTheme="minorEastAsia" w:hAnsiTheme="minorHAnsi" w:cstheme="minorBidi"/>
              <w:noProof/>
              <w:color w:val="auto"/>
              <w:sz w:val="22"/>
              <w:szCs w:val="22"/>
            </w:rPr>
          </w:pPr>
          <w:hyperlink w:anchor="_Toc80325930" w:history="1">
            <w:r w:rsidR="008F79A7" w:rsidRPr="004928E5">
              <w:rPr>
                <w:rStyle w:val="Hyperlink"/>
                <w:rFonts w:eastAsiaTheme="majorEastAsia"/>
                <w:noProof/>
              </w:rPr>
              <w:t>4.4. Object oriented programming</w:t>
            </w:r>
            <w:r w:rsidR="008F79A7">
              <w:rPr>
                <w:noProof/>
                <w:webHidden/>
              </w:rPr>
              <w:tab/>
            </w:r>
            <w:r w:rsidR="008F79A7">
              <w:rPr>
                <w:noProof/>
                <w:webHidden/>
              </w:rPr>
              <w:fldChar w:fldCharType="begin"/>
            </w:r>
            <w:r w:rsidR="008F79A7">
              <w:rPr>
                <w:noProof/>
                <w:webHidden/>
              </w:rPr>
              <w:instrText xml:space="preserve"> PAGEREF _Toc80325930 \h </w:instrText>
            </w:r>
            <w:r w:rsidR="008F79A7">
              <w:rPr>
                <w:noProof/>
                <w:webHidden/>
              </w:rPr>
            </w:r>
            <w:r w:rsidR="008F79A7">
              <w:rPr>
                <w:noProof/>
                <w:webHidden/>
              </w:rPr>
              <w:fldChar w:fldCharType="separate"/>
            </w:r>
            <w:r w:rsidR="00692C1C">
              <w:rPr>
                <w:noProof/>
                <w:webHidden/>
              </w:rPr>
              <w:t>31</w:t>
            </w:r>
            <w:r w:rsidR="008F79A7">
              <w:rPr>
                <w:noProof/>
                <w:webHidden/>
              </w:rPr>
              <w:fldChar w:fldCharType="end"/>
            </w:r>
          </w:hyperlink>
        </w:p>
        <w:p w14:paraId="70F7257A" w14:textId="66FE558D" w:rsidR="008F79A7" w:rsidRDefault="00687EB1">
          <w:pPr>
            <w:pStyle w:val="TOC4"/>
            <w:tabs>
              <w:tab w:val="right" w:leader="dot" w:pos="8299"/>
            </w:tabs>
            <w:rPr>
              <w:rFonts w:asciiTheme="minorHAnsi" w:eastAsiaTheme="minorEastAsia" w:hAnsiTheme="minorHAnsi" w:cstheme="minorBidi"/>
              <w:noProof/>
              <w:color w:val="auto"/>
              <w:sz w:val="22"/>
              <w:szCs w:val="22"/>
            </w:rPr>
          </w:pPr>
          <w:hyperlink w:anchor="_Toc80325931" w:history="1">
            <w:r w:rsidR="008F79A7" w:rsidRPr="004928E5">
              <w:rPr>
                <w:rStyle w:val="Hyperlink"/>
                <w:rFonts w:eastAsiaTheme="majorEastAsia"/>
                <w:noProof/>
              </w:rPr>
              <w:t>4.4.1. Object</w:t>
            </w:r>
            <w:r w:rsidR="008F79A7">
              <w:rPr>
                <w:noProof/>
                <w:webHidden/>
              </w:rPr>
              <w:tab/>
            </w:r>
            <w:r w:rsidR="008F79A7">
              <w:rPr>
                <w:noProof/>
                <w:webHidden/>
              </w:rPr>
              <w:fldChar w:fldCharType="begin"/>
            </w:r>
            <w:r w:rsidR="008F79A7">
              <w:rPr>
                <w:noProof/>
                <w:webHidden/>
              </w:rPr>
              <w:instrText xml:space="preserve"> PAGEREF _Toc80325931 \h </w:instrText>
            </w:r>
            <w:r w:rsidR="008F79A7">
              <w:rPr>
                <w:noProof/>
                <w:webHidden/>
              </w:rPr>
            </w:r>
            <w:r w:rsidR="008F79A7">
              <w:rPr>
                <w:noProof/>
                <w:webHidden/>
              </w:rPr>
              <w:fldChar w:fldCharType="separate"/>
            </w:r>
            <w:r w:rsidR="00692C1C">
              <w:rPr>
                <w:noProof/>
                <w:webHidden/>
              </w:rPr>
              <w:t>31</w:t>
            </w:r>
            <w:r w:rsidR="008F79A7">
              <w:rPr>
                <w:noProof/>
                <w:webHidden/>
              </w:rPr>
              <w:fldChar w:fldCharType="end"/>
            </w:r>
          </w:hyperlink>
        </w:p>
        <w:p w14:paraId="5465A19F" w14:textId="11402AC9" w:rsidR="008F79A7" w:rsidRDefault="00687EB1">
          <w:pPr>
            <w:pStyle w:val="TOC4"/>
            <w:tabs>
              <w:tab w:val="right" w:leader="dot" w:pos="8299"/>
            </w:tabs>
            <w:rPr>
              <w:rFonts w:asciiTheme="minorHAnsi" w:eastAsiaTheme="minorEastAsia" w:hAnsiTheme="minorHAnsi" w:cstheme="minorBidi"/>
              <w:noProof/>
              <w:color w:val="auto"/>
              <w:sz w:val="22"/>
              <w:szCs w:val="22"/>
            </w:rPr>
          </w:pPr>
          <w:hyperlink w:anchor="_Toc80325932" w:history="1">
            <w:r w:rsidR="008F79A7" w:rsidRPr="004928E5">
              <w:rPr>
                <w:rStyle w:val="Hyperlink"/>
                <w:rFonts w:eastAsiaTheme="majorEastAsia"/>
                <w:noProof/>
              </w:rPr>
              <w:t>4.4.2. Class</w:t>
            </w:r>
            <w:r w:rsidR="008F79A7">
              <w:rPr>
                <w:noProof/>
                <w:webHidden/>
              </w:rPr>
              <w:tab/>
            </w:r>
            <w:r w:rsidR="008F79A7">
              <w:rPr>
                <w:noProof/>
                <w:webHidden/>
              </w:rPr>
              <w:fldChar w:fldCharType="begin"/>
            </w:r>
            <w:r w:rsidR="008F79A7">
              <w:rPr>
                <w:noProof/>
                <w:webHidden/>
              </w:rPr>
              <w:instrText xml:space="preserve"> PAGEREF _Toc80325932 \h </w:instrText>
            </w:r>
            <w:r w:rsidR="008F79A7">
              <w:rPr>
                <w:noProof/>
                <w:webHidden/>
              </w:rPr>
            </w:r>
            <w:r w:rsidR="008F79A7">
              <w:rPr>
                <w:noProof/>
                <w:webHidden/>
              </w:rPr>
              <w:fldChar w:fldCharType="separate"/>
            </w:r>
            <w:r w:rsidR="00692C1C">
              <w:rPr>
                <w:noProof/>
                <w:webHidden/>
              </w:rPr>
              <w:t>34</w:t>
            </w:r>
            <w:r w:rsidR="008F79A7">
              <w:rPr>
                <w:noProof/>
                <w:webHidden/>
              </w:rPr>
              <w:fldChar w:fldCharType="end"/>
            </w:r>
          </w:hyperlink>
        </w:p>
        <w:p w14:paraId="59F6249B" w14:textId="17F1DEA5" w:rsidR="008F79A7" w:rsidRDefault="00687EB1">
          <w:pPr>
            <w:pStyle w:val="TOC4"/>
            <w:tabs>
              <w:tab w:val="right" w:leader="dot" w:pos="8299"/>
            </w:tabs>
            <w:rPr>
              <w:rFonts w:asciiTheme="minorHAnsi" w:eastAsiaTheme="minorEastAsia" w:hAnsiTheme="minorHAnsi" w:cstheme="minorBidi"/>
              <w:noProof/>
              <w:color w:val="auto"/>
              <w:sz w:val="22"/>
              <w:szCs w:val="22"/>
            </w:rPr>
          </w:pPr>
          <w:hyperlink w:anchor="_Toc80325933" w:history="1">
            <w:r w:rsidR="008F79A7" w:rsidRPr="004928E5">
              <w:rPr>
                <w:rStyle w:val="Hyperlink"/>
                <w:rFonts w:eastAsiaTheme="majorEastAsia"/>
                <w:noProof/>
              </w:rPr>
              <w:t>4.4.3. Inheritance</w:t>
            </w:r>
            <w:r w:rsidR="008F79A7">
              <w:rPr>
                <w:noProof/>
                <w:webHidden/>
              </w:rPr>
              <w:tab/>
            </w:r>
            <w:r w:rsidR="008F79A7">
              <w:rPr>
                <w:noProof/>
                <w:webHidden/>
              </w:rPr>
              <w:fldChar w:fldCharType="begin"/>
            </w:r>
            <w:r w:rsidR="008F79A7">
              <w:rPr>
                <w:noProof/>
                <w:webHidden/>
              </w:rPr>
              <w:instrText xml:space="preserve"> PAGEREF _Toc80325933 \h </w:instrText>
            </w:r>
            <w:r w:rsidR="008F79A7">
              <w:rPr>
                <w:noProof/>
                <w:webHidden/>
              </w:rPr>
            </w:r>
            <w:r w:rsidR="008F79A7">
              <w:rPr>
                <w:noProof/>
                <w:webHidden/>
              </w:rPr>
              <w:fldChar w:fldCharType="separate"/>
            </w:r>
            <w:r w:rsidR="00692C1C">
              <w:rPr>
                <w:noProof/>
                <w:webHidden/>
              </w:rPr>
              <w:t>37</w:t>
            </w:r>
            <w:r w:rsidR="008F79A7">
              <w:rPr>
                <w:noProof/>
                <w:webHidden/>
              </w:rPr>
              <w:fldChar w:fldCharType="end"/>
            </w:r>
          </w:hyperlink>
        </w:p>
        <w:p w14:paraId="52E731F6" w14:textId="06435AF3" w:rsidR="008F79A7" w:rsidRDefault="00687EB1">
          <w:pPr>
            <w:pStyle w:val="TOC4"/>
            <w:tabs>
              <w:tab w:val="right" w:leader="dot" w:pos="8299"/>
            </w:tabs>
            <w:rPr>
              <w:rFonts w:asciiTheme="minorHAnsi" w:eastAsiaTheme="minorEastAsia" w:hAnsiTheme="minorHAnsi" w:cstheme="minorBidi"/>
              <w:noProof/>
              <w:color w:val="auto"/>
              <w:sz w:val="22"/>
              <w:szCs w:val="22"/>
            </w:rPr>
          </w:pPr>
          <w:hyperlink w:anchor="_Toc80325934" w:history="1">
            <w:r w:rsidR="008F79A7" w:rsidRPr="004928E5">
              <w:rPr>
                <w:rStyle w:val="Hyperlink"/>
                <w:rFonts w:eastAsiaTheme="majorEastAsia"/>
                <w:noProof/>
              </w:rPr>
              <w:t>4.4.4. Encapsulation</w:t>
            </w:r>
            <w:r w:rsidR="008F79A7">
              <w:rPr>
                <w:noProof/>
                <w:webHidden/>
              </w:rPr>
              <w:tab/>
            </w:r>
            <w:r w:rsidR="008F79A7">
              <w:rPr>
                <w:noProof/>
                <w:webHidden/>
              </w:rPr>
              <w:fldChar w:fldCharType="begin"/>
            </w:r>
            <w:r w:rsidR="008F79A7">
              <w:rPr>
                <w:noProof/>
                <w:webHidden/>
              </w:rPr>
              <w:instrText xml:space="preserve"> PAGEREF _Toc80325934 \h </w:instrText>
            </w:r>
            <w:r w:rsidR="008F79A7">
              <w:rPr>
                <w:noProof/>
                <w:webHidden/>
              </w:rPr>
            </w:r>
            <w:r w:rsidR="008F79A7">
              <w:rPr>
                <w:noProof/>
                <w:webHidden/>
              </w:rPr>
              <w:fldChar w:fldCharType="separate"/>
            </w:r>
            <w:r w:rsidR="00692C1C">
              <w:rPr>
                <w:noProof/>
                <w:webHidden/>
              </w:rPr>
              <w:t>41</w:t>
            </w:r>
            <w:r w:rsidR="008F79A7">
              <w:rPr>
                <w:noProof/>
                <w:webHidden/>
              </w:rPr>
              <w:fldChar w:fldCharType="end"/>
            </w:r>
          </w:hyperlink>
        </w:p>
        <w:p w14:paraId="0A749A8A" w14:textId="13912F09" w:rsidR="008F79A7" w:rsidRDefault="00687EB1">
          <w:pPr>
            <w:pStyle w:val="TOC4"/>
            <w:tabs>
              <w:tab w:val="right" w:leader="dot" w:pos="8299"/>
            </w:tabs>
            <w:rPr>
              <w:rFonts w:asciiTheme="minorHAnsi" w:eastAsiaTheme="minorEastAsia" w:hAnsiTheme="minorHAnsi" w:cstheme="minorBidi"/>
              <w:noProof/>
              <w:color w:val="auto"/>
              <w:sz w:val="22"/>
              <w:szCs w:val="22"/>
            </w:rPr>
          </w:pPr>
          <w:hyperlink w:anchor="_Toc80325935" w:history="1">
            <w:r w:rsidR="008F79A7" w:rsidRPr="004928E5">
              <w:rPr>
                <w:rStyle w:val="Hyperlink"/>
                <w:rFonts w:eastAsiaTheme="majorEastAsia"/>
                <w:noProof/>
              </w:rPr>
              <w:t>4.4.5. Polymorphism</w:t>
            </w:r>
            <w:r w:rsidR="008F79A7">
              <w:rPr>
                <w:noProof/>
                <w:webHidden/>
              </w:rPr>
              <w:tab/>
            </w:r>
            <w:r w:rsidR="008F79A7">
              <w:rPr>
                <w:noProof/>
                <w:webHidden/>
              </w:rPr>
              <w:fldChar w:fldCharType="begin"/>
            </w:r>
            <w:r w:rsidR="008F79A7">
              <w:rPr>
                <w:noProof/>
                <w:webHidden/>
              </w:rPr>
              <w:instrText xml:space="preserve"> PAGEREF _Toc80325935 \h </w:instrText>
            </w:r>
            <w:r w:rsidR="008F79A7">
              <w:rPr>
                <w:noProof/>
                <w:webHidden/>
              </w:rPr>
            </w:r>
            <w:r w:rsidR="008F79A7">
              <w:rPr>
                <w:noProof/>
                <w:webHidden/>
              </w:rPr>
              <w:fldChar w:fldCharType="separate"/>
            </w:r>
            <w:r w:rsidR="00692C1C">
              <w:rPr>
                <w:noProof/>
                <w:webHidden/>
              </w:rPr>
              <w:t>43</w:t>
            </w:r>
            <w:r w:rsidR="008F79A7">
              <w:rPr>
                <w:noProof/>
                <w:webHidden/>
              </w:rPr>
              <w:fldChar w:fldCharType="end"/>
            </w:r>
          </w:hyperlink>
        </w:p>
        <w:p w14:paraId="36595063" w14:textId="2274D74B" w:rsidR="008F79A7" w:rsidRDefault="00687EB1">
          <w:pPr>
            <w:pStyle w:val="TOC4"/>
            <w:tabs>
              <w:tab w:val="right" w:leader="dot" w:pos="8299"/>
            </w:tabs>
            <w:rPr>
              <w:rFonts w:asciiTheme="minorHAnsi" w:eastAsiaTheme="minorEastAsia" w:hAnsiTheme="minorHAnsi" w:cstheme="minorBidi"/>
              <w:noProof/>
              <w:color w:val="auto"/>
              <w:sz w:val="22"/>
              <w:szCs w:val="22"/>
            </w:rPr>
          </w:pPr>
          <w:hyperlink w:anchor="_Toc80325936" w:history="1">
            <w:r w:rsidR="008F79A7" w:rsidRPr="004928E5">
              <w:rPr>
                <w:rStyle w:val="Hyperlink"/>
                <w:rFonts w:eastAsiaTheme="majorEastAsia"/>
                <w:noProof/>
              </w:rPr>
              <w:t>4.4.6. Abstraction</w:t>
            </w:r>
            <w:r w:rsidR="008F79A7">
              <w:rPr>
                <w:noProof/>
                <w:webHidden/>
              </w:rPr>
              <w:tab/>
            </w:r>
            <w:r w:rsidR="008F79A7">
              <w:rPr>
                <w:noProof/>
                <w:webHidden/>
              </w:rPr>
              <w:fldChar w:fldCharType="begin"/>
            </w:r>
            <w:r w:rsidR="008F79A7">
              <w:rPr>
                <w:noProof/>
                <w:webHidden/>
              </w:rPr>
              <w:instrText xml:space="preserve"> PAGEREF _Toc80325936 \h </w:instrText>
            </w:r>
            <w:r w:rsidR="008F79A7">
              <w:rPr>
                <w:noProof/>
                <w:webHidden/>
              </w:rPr>
            </w:r>
            <w:r w:rsidR="008F79A7">
              <w:rPr>
                <w:noProof/>
                <w:webHidden/>
              </w:rPr>
              <w:fldChar w:fldCharType="separate"/>
            </w:r>
            <w:r w:rsidR="00692C1C">
              <w:rPr>
                <w:noProof/>
                <w:webHidden/>
              </w:rPr>
              <w:t>47</w:t>
            </w:r>
            <w:r w:rsidR="008F79A7">
              <w:rPr>
                <w:noProof/>
                <w:webHidden/>
              </w:rPr>
              <w:fldChar w:fldCharType="end"/>
            </w:r>
          </w:hyperlink>
        </w:p>
        <w:p w14:paraId="1B6DBEE8" w14:textId="3DD23D43" w:rsidR="008F79A7" w:rsidRDefault="00687EB1">
          <w:pPr>
            <w:pStyle w:val="TOC2"/>
            <w:tabs>
              <w:tab w:val="right" w:leader="dot" w:pos="8299"/>
            </w:tabs>
            <w:rPr>
              <w:rFonts w:asciiTheme="minorHAnsi" w:eastAsiaTheme="minorEastAsia" w:hAnsiTheme="minorHAnsi" w:cstheme="minorBidi"/>
              <w:noProof/>
              <w:color w:val="auto"/>
              <w:sz w:val="22"/>
              <w:szCs w:val="22"/>
            </w:rPr>
          </w:pPr>
          <w:hyperlink w:anchor="_Toc80325937" w:history="1">
            <w:r w:rsidR="008F79A7" w:rsidRPr="004928E5">
              <w:rPr>
                <w:rStyle w:val="Hyperlink"/>
                <w:rFonts w:eastAsiaTheme="majorEastAsia"/>
                <w:noProof/>
              </w:rPr>
              <w:t>5. User manual</w:t>
            </w:r>
            <w:r w:rsidR="008F79A7">
              <w:rPr>
                <w:noProof/>
                <w:webHidden/>
              </w:rPr>
              <w:tab/>
            </w:r>
            <w:r w:rsidR="008F79A7">
              <w:rPr>
                <w:noProof/>
                <w:webHidden/>
              </w:rPr>
              <w:fldChar w:fldCharType="begin"/>
            </w:r>
            <w:r w:rsidR="008F79A7">
              <w:rPr>
                <w:noProof/>
                <w:webHidden/>
              </w:rPr>
              <w:instrText xml:space="preserve"> PAGEREF _Toc80325937 \h </w:instrText>
            </w:r>
            <w:r w:rsidR="008F79A7">
              <w:rPr>
                <w:noProof/>
                <w:webHidden/>
              </w:rPr>
            </w:r>
            <w:r w:rsidR="008F79A7">
              <w:rPr>
                <w:noProof/>
                <w:webHidden/>
              </w:rPr>
              <w:fldChar w:fldCharType="separate"/>
            </w:r>
            <w:r w:rsidR="00692C1C">
              <w:rPr>
                <w:noProof/>
                <w:webHidden/>
              </w:rPr>
              <w:t>49</w:t>
            </w:r>
            <w:r w:rsidR="008F79A7">
              <w:rPr>
                <w:noProof/>
                <w:webHidden/>
              </w:rPr>
              <w:fldChar w:fldCharType="end"/>
            </w:r>
          </w:hyperlink>
        </w:p>
        <w:p w14:paraId="5C41950F" w14:textId="1BEFF40B" w:rsidR="008F79A7" w:rsidRDefault="00687EB1">
          <w:pPr>
            <w:pStyle w:val="TOC3"/>
            <w:tabs>
              <w:tab w:val="right" w:leader="dot" w:pos="8299"/>
            </w:tabs>
            <w:rPr>
              <w:rFonts w:asciiTheme="minorHAnsi" w:eastAsiaTheme="minorEastAsia" w:hAnsiTheme="minorHAnsi" w:cstheme="minorBidi"/>
              <w:noProof/>
              <w:color w:val="auto"/>
              <w:sz w:val="22"/>
              <w:szCs w:val="22"/>
            </w:rPr>
          </w:pPr>
          <w:hyperlink w:anchor="_Toc80325938" w:history="1">
            <w:r w:rsidR="008F79A7" w:rsidRPr="004928E5">
              <w:rPr>
                <w:rStyle w:val="Hyperlink"/>
                <w:rFonts w:eastAsiaTheme="majorEastAsia"/>
                <w:noProof/>
              </w:rPr>
              <w:t>5.1. Prerequisites</w:t>
            </w:r>
            <w:r w:rsidR="008F79A7">
              <w:rPr>
                <w:noProof/>
                <w:webHidden/>
              </w:rPr>
              <w:tab/>
            </w:r>
            <w:r w:rsidR="008F79A7">
              <w:rPr>
                <w:noProof/>
                <w:webHidden/>
              </w:rPr>
              <w:fldChar w:fldCharType="begin"/>
            </w:r>
            <w:r w:rsidR="008F79A7">
              <w:rPr>
                <w:noProof/>
                <w:webHidden/>
              </w:rPr>
              <w:instrText xml:space="preserve"> PAGEREF _Toc80325938 \h </w:instrText>
            </w:r>
            <w:r w:rsidR="008F79A7">
              <w:rPr>
                <w:noProof/>
                <w:webHidden/>
              </w:rPr>
            </w:r>
            <w:r w:rsidR="008F79A7">
              <w:rPr>
                <w:noProof/>
                <w:webHidden/>
              </w:rPr>
              <w:fldChar w:fldCharType="separate"/>
            </w:r>
            <w:r w:rsidR="00692C1C">
              <w:rPr>
                <w:noProof/>
                <w:webHidden/>
              </w:rPr>
              <w:t>49</w:t>
            </w:r>
            <w:r w:rsidR="008F79A7">
              <w:rPr>
                <w:noProof/>
                <w:webHidden/>
              </w:rPr>
              <w:fldChar w:fldCharType="end"/>
            </w:r>
          </w:hyperlink>
        </w:p>
        <w:p w14:paraId="5B0044ED" w14:textId="32412633" w:rsidR="008F79A7" w:rsidRDefault="00687EB1">
          <w:pPr>
            <w:pStyle w:val="TOC3"/>
            <w:tabs>
              <w:tab w:val="right" w:leader="dot" w:pos="8299"/>
            </w:tabs>
            <w:rPr>
              <w:rFonts w:asciiTheme="minorHAnsi" w:eastAsiaTheme="minorEastAsia" w:hAnsiTheme="minorHAnsi" w:cstheme="minorBidi"/>
              <w:noProof/>
              <w:color w:val="auto"/>
              <w:sz w:val="22"/>
              <w:szCs w:val="22"/>
            </w:rPr>
          </w:pPr>
          <w:hyperlink w:anchor="_Toc80325939" w:history="1">
            <w:r w:rsidR="008F79A7" w:rsidRPr="004928E5">
              <w:rPr>
                <w:rStyle w:val="Hyperlink"/>
                <w:rFonts w:eastAsiaTheme="majorEastAsia"/>
                <w:noProof/>
              </w:rPr>
              <w:t>5.2. Login page</w:t>
            </w:r>
            <w:r w:rsidR="008F79A7">
              <w:rPr>
                <w:noProof/>
                <w:webHidden/>
              </w:rPr>
              <w:tab/>
            </w:r>
            <w:r w:rsidR="008F79A7">
              <w:rPr>
                <w:noProof/>
                <w:webHidden/>
              </w:rPr>
              <w:fldChar w:fldCharType="begin"/>
            </w:r>
            <w:r w:rsidR="008F79A7">
              <w:rPr>
                <w:noProof/>
                <w:webHidden/>
              </w:rPr>
              <w:instrText xml:space="preserve"> PAGEREF _Toc80325939 \h </w:instrText>
            </w:r>
            <w:r w:rsidR="008F79A7">
              <w:rPr>
                <w:noProof/>
                <w:webHidden/>
              </w:rPr>
            </w:r>
            <w:r w:rsidR="008F79A7">
              <w:rPr>
                <w:noProof/>
                <w:webHidden/>
              </w:rPr>
              <w:fldChar w:fldCharType="separate"/>
            </w:r>
            <w:r w:rsidR="00692C1C">
              <w:rPr>
                <w:noProof/>
                <w:webHidden/>
              </w:rPr>
              <w:t>50</w:t>
            </w:r>
            <w:r w:rsidR="008F79A7">
              <w:rPr>
                <w:noProof/>
                <w:webHidden/>
              </w:rPr>
              <w:fldChar w:fldCharType="end"/>
            </w:r>
          </w:hyperlink>
        </w:p>
        <w:p w14:paraId="34612831" w14:textId="641987F5" w:rsidR="008F79A7" w:rsidRDefault="00687EB1">
          <w:pPr>
            <w:pStyle w:val="TOC3"/>
            <w:tabs>
              <w:tab w:val="right" w:leader="dot" w:pos="8299"/>
            </w:tabs>
            <w:rPr>
              <w:rFonts w:asciiTheme="minorHAnsi" w:eastAsiaTheme="minorEastAsia" w:hAnsiTheme="minorHAnsi" w:cstheme="minorBidi"/>
              <w:noProof/>
              <w:color w:val="auto"/>
              <w:sz w:val="22"/>
              <w:szCs w:val="22"/>
            </w:rPr>
          </w:pPr>
          <w:hyperlink w:anchor="_Toc80325940" w:history="1">
            <w:r w:rsidR="008F79A7" w:rsidRPr="004928E5">
              <w:rPr>
                <w:rStyle w:val="Hyperlink"/>
                <w:rFonts w:eastAsiaTheme="majorEastAsia"/>
                <w:noProof/>
              </w:rPr>
              <w:t>5.3. Forget password page</w:t>
            </w:r>
            <w:r w:rsidR="008F79A7">
              <w:rPr>
                <w:noProof/>
                <w:webHidden/>
              </w:rPr>
              <w:tab/>
            </w:r>
            <w:r w:rsidR="008F79A7">
              <w:rPr>
                <w:noProof/>
                <w:webHidden/>
              </w:rPr>
              <w:fldChar w:fldCharType="begin"/>
            </w:r>
            <w:r w:rsidR="008F79A7">
              <w:rPr>
                <w:noProof/>
                <w:webHidden/>
              </w:rPr>
              <w:instrText xml:space="preserve"> PAGEREF _Toc80325940 \h </w:instrText>
            </w:r>
            <w:r w:rsidR="008F79A7">
              <w:rPr>
                <w:noProof/>
                <w:webHidden/>
              </w:rPr>
            </w:r>
            <w:r w:rsidR="008F79A7">
              <w:rPr>
                <w:noProof/>
                <w:webHidden/>
              </w:rPr>
              <w:fldChar w:fldCharType="separate"/>
            </w:r>
            <w:r w:rsidR="00692C1C">
              <w:rPr>
                <w:noProof/>
                <w:webHidden/>
              </w:rPr>
              <w:t>52</w:t>
            </w:r>
            <w:r w:rsidR="008F79A7">
              <w:rPr>
                <w:noProof/>
                <w:webHidden/>
              </w:rPr>
              <w:fldChar w:fldCharType="end"/>
            </w:r>
          </w:hyperlink>
        </w:p>
        <w:p w14:paraId="0E4FAF74" w14:textId="03B722F4" w:rsidR="008F79A7" w:rsidRDefault="00687EB1">
          <w:pPr>
            <w:pStyle w:val="TOC3"/>
            <w:tabs>
              <w:tab w:val="right" w:leader="dot" w:pos="8299"/>
            </w:tabs>
            <w:rPr>
              <w:rFonts w:asciiTheme="minorHAnsi" w:eastAsiaTheme="minorEastAsia" w:hAnsiTheme="minorHAnsi" w:cstheme="minorBidi"/>
              <w:noProof/>
              <w:color w:val="auto"/>
              <w:sz w:val="22"/>
              <w:szCs w:val="22"/>
            </w:rPr>
          </w:pPr>
          <w:hyperlink w:anchor="_Toc80325941" w:history="1">
            <w:r w:rsidR="008F79A7" w:rsidRPr="004928E5">
              <w:rPr>
                <w:rStyle w:val="Hyperlink"/>
                <w:rFonts w:eastAsiaTheme="majorEastAsia"/>
                <w:noProof/>
              </w:rPr>
              <w:t>5.4. Reset password page</w:t>
            </w:r>
            <w:r w:rsidR="008F79A7">
              <w:rPr>
                <w:noProof/>
                <w:webHidden/>
              </w:rPr>
              <w:tab/>
            </w:r>
            <w:r w:rsidR="008F79A7">
              <w:rPr>
                <w:noProof/>
                <w:webHidden/>
              </w:rPr>
              <w:fldChar w:fldCharType="begin"/>
            </w:r>
            <w:r w:rsidR="008F79A7">
              <w:rPr>
                <w:noProof/>
                <w:webHidden/>
              </w:rPr>
              <w:instrText xml:space="preserve"> PAGEREF _Toc80325941 \h </w:instrText>
            </w:r>
            <w:r w:rsidR="008F79A7">
              <w:rPr>
                <w:noProof/>
                <w:webHidden/>
              </w:rPr>
            </w:r>
            <w:r w:rsidR="008F79A7">
              <w:rPr>
                <w:noProof/>
                <w:webHidden/>
              </w:rPr>
              <w:fldChar w:fldCharType="separate"/>
            </w:r>
            <w:r w:rsidR="00692C1C">
              <w:rPr>
                <w:noProof/>
                <w:webHidden/>
              </w:rPr>
              <w:t>53</w:t>
            </w:r>
            <w:r w:rsidR="008F79A7">
              <w:rPr>
                <w:noProof/>
                <w:webHidden/>
              </w:rPr>
              <w:fldChar w:fldCharType="end"/>
            </w:r>
          </w:hyperlink>
        </w:p>
        <w:p w14:paraId="220AABD7" w14:textId="467A5306" w:rsidR="008F79A7" w:rsidRDefault="00687EB1">
          <w:pPr>
            <w:pStyle w:val="TOC3"/>
            <w:tabs>
              <w:tab w:val="right" w:leader="dot" w:pos="8299"/>
            </w:tabs>
            <w:rPr>
              <w:rFonts w:asciiTheme="minorHAnsi" w:eastAsiaTheme="minorEastAsia" w:hAnsiTheme="minorHAnsi" w:cstheme="minorBidi"/>
              <w:noProof/>
              <w:color w:val="auto"/>
              <w:sz w:val="22"/>
              <w:szCs w:val="22"/>
            </w:rPr>
          </w:pPr>
          <w:hyperlink w:anchor="_Toc80325942" w:history="1">
            <w:r w:rsidR="008F79A7" w:rsidRPr="004928E5">
              <w:rPr>
                <w:rStyle w:val="Hyperlink"/>
                <w:rFonts w:eastAsiaTheme="majorEastAsia"/>
                <w:noProof/>
              </w:rPr>
              <w:t>5.5. Dashboard page</w:t>
            </w:r>
            <w:r w:rsidR="008F79A7">
              <w:rPr>
                <w:noProof/>
                <w:webHidden/>
              </w:rPr>
              <w:tab/>
            </w:r>
            <w:r w:rsidR="008F79A7">
              <w:rPr>
                <w:noProof/>
                <w:webHidden/>
              </w:rPr>
              <w:fldChar w:fldCharType="begin"/>
            </w:r>
            <w:r w:rsidR="008F79A7">
              <w:rPr>
                <w:noProof/>
                <w:webHidden/>
              </w:rPr>
              <w:instrText xml:space="preserve"> PAGEREF _Toc80325942 \h </w:instrText>
            </w:r>
            <w:r w:rsidR="008F79A7">
              <w:rPr>
                <w:noProof/>
                <w:webHidden/>
              </w:rPr>
            </w:r>
            <w:r w:rsidR="008F79A7">
              <w:rPr>
                <w:noProof/>
                <w:webHidden/>
              </w:rPr>
              <w:fldChar w:fldCharType="separate"/>
            </w:r>
            <w:r w:rsidR="00692C1C">
              <w:rPr>
                <w:noProof/>
                <w:webHidden/>
              </w:rPr>
              <w:t>54</w:t>
            </w:r>
            <w:r w:rsidR="008F79A7">
              <w:rPr>
                <w:noProof/>
                <w:webHidden/>
              </w:rPr>
              <w:fldChar w:fldCharType="end"/>
            </w:r>
          </w:hyperlink>
        </w:p>
        <w:p w14:paraId="0E6F2183" w14:textId="09B0D595" w:rsidR="008F79A7" w:rsidRDefault="00687EB1">
          <w:pPr>
            <w:pStyle w:val="TOC3"/>
            <w:tabs>
              <w:tab w:val="right" w:leader="dot" w:pos="8299"/>
            </w:tabs>
            <w:rPr>
              <w:rFonts w:asciiTheme="minorHAnsi" w:eastAsiaTheme="minorEastAsia" w:hAnsiTheme="minorHAnsi" w:cstheme="minorBidi"/>
              <w:noProof/>
              <w:color w:val="auto"/>
              <w:sz w:val="22"/>
              <w:szCs w:val="22"/>
            </w:rPr>
          </w:pPr>
          <w:hyperlink w:anchor="_Toc80325943" w:history="1">
            <w:r w:rsidR="008F79A7" w:rsidRPr="004928E5">
              <w:rPr>
                <w:rStyle w:val="Hyperlink"/>
                <w:rFonts w:eastAsiaTheme="majorEastAsia"/>
                <w:noProof/>
              </w:rPr>
              <w:t>5.6. Invoice management page</w:t>
            </w:r>
            <w:r w:rsidR="008F79A7">
              <w:rPr>
                <w:noProof/>
                <w:webHidden/>
              </w:rPr>
              <w:tab/>
            </w:r>
            <w:r w:rsidR="008F79A7">
              <w:rPr>
                <w:noProof/>
                <w:webHidden/>
              </w:rPr>
              <w:fldChar w:fldCharType="begin"/>
            </w:r>
            <w:r w:rsidR="008F79A7">
              <w:rPr>
                <w:noProof/>
                <w:webHidden/>
              </w:rPr>
              <w:instrText xml:space="preserve"> PAGEREF _Toc80325943 \h </w:instrText>
            </w:r>
            <w:r w:rsidR="008F79A7">
              <w:rPr>
                <w:noProof/>
                <w:webHidden/>
              </w:rPr>
            </w:r>
            <w:r w:rsidR="008F79A7">
              <w:rPr>
                <w:noProof/>
                <w:webHidden/>
              </w:rPr>
              <w:fldChar w:fldCharType="separate"/>
            </w:r>
            <w:r w:rsidR="00692C1C">
              <w:rPr>
                <w:noProof/>
                <w:webHidden/>
              </w:rPr>
              <w:t>55</w:t>
            </w:r>
            <w:r w:rsidR="008F79A7">
              <w:rPr>
                <w:noProof/>
                <w:webHidden/>
              </w:rPr>
              <w:fldChar w:fldCharType="end"/>
            </w:r>
          </w:hyperlink>
        </w:p>
        <w:p w14:paraId="5865603A" w14:textId="3D02DF5D" w:rsidR="008F79A7" w:rsidRDefault="00687EB1">
          <w:pPr>
            <w:pStyle w:val="TOC3"/>
            <w:tabs>
              <w:tab w:val="right" w:leader="dot" w:pos="8299"/>
            </w:tabs>
            <w:rPr>
              <w:rFonts w:asciiTheme="minorHAnsi" w:eastAsiaTheme="minorEastAsia" w:hAnsiTheme="minorHAnsi" w:cstheme="minorBidi"/>
              <w:noProof/>
              <w:color w:val="auto"/>
              <w:sz w:val="22"/>
              <w:szCs w:val="22"/>
            </w:rPr>
          </w:pPr>
          <w:hyperlink w:anchor="_Toc80325944" w:history="1">
            <w:r w:rsidR="008F79A7" w:rsidRPr="004928E5">
              <w:rPr>
                <w:rStyle w:val="Hyperlink"/>
                <w:rFonts w:eastAsiaTheme="majorEastAsia"/>
                <w:noProof/>
              </w:rPr>
              <w:t>5.7. Transaction management page</w:t>
            </w:r>
            <w:r w:rsidR="008F79A7">
              <w:rPr>
                <w:noProof/>
                <w:webHidden/>
              </w:rPr>
              <w:tab/>
            </w:r>
            <w:r w:rsidR="008F79A7">
              <w:rPr>
                <w:noProof/>
                <w:webHidden/>
              </w:rPr>
              <w:fldChar w:fldCharType="begin"/>
            </w:r>
            <w:r w:rsidR="008F79A7">
              <w:rPr>
                <w:noProof/>
                <w:webHidden/>
              </w:rPr>
              <w:instrText xml:space="preserve"> PAGEREF _Toc80325944 \h </w:instrText>
            </w:r>
            <w:r w:rsidR="008F79A7">
              <w:rPr>
                <w:noProof/>
                <w:webHidden/>
              </w:rPr>
            </w:r>
            <w:r w:rsidR="008F79A7">
              <w:rPr>
                <w:noProof/>
                <w:webHidden/>
              </w:rPr>
              <w:fldChar w:fldCharType="separate"/>
            </w:r>
            <w:r w:rsidR="00692C1C">
              <w:rPr>
                <w:noProof/>
                <w:webHidden/>
              </w:rPr>
              <w:t>56</w:t>
            </w:r>
            <w:r w:rsidR="008F79A7">
              <w:rPr>
                <w:noProof/>
                <w:webHidden/>
              </w:rPr>
              <w:fldChar w:fldCharType="end"/>
            </w:r>
          </w:hyperlink>
        </w:p>
        <w:p w14:paraId="44296F68" w14:textId="5163CCC9" w:rsidR="008F79A7" w:rsidRDefault="00687EB1">
          <w:pPr>
            <w:pStyle w:val="TOC3"/>
            <w:tabs>
              <w:tab w:val="right" w:leader="dot" w:pos="8299"/>
            </w:tabs>
            <w:rPr>
              <w:rFonts w:asciiTheme="minorHAnsi" w:eastAsiaTheme="minorEastAsia" w:hAnsiTheme="minorHAnsi" w:cstheme="minorBidi"/>
              <w:noProof/>
              <w:color w:val="auto"/>
              <w:sz w:val="22"/>
              <w:szCs w:val="22"/>
            </w:rPr>
          </w:pPr>
          <w:hyperlink w:anchor="_Toc80325945" w:history="1">
            <w:r w:rsidR="008F79A7" w:rsidRPr="004928E5">
              <w:rPr>
                <w:rStyle w:val="Hyperlink"/>
                <w:rFonts w:eastAsiaTheme="majorEastAsia"/>
                <w:noProof/>
              </w:rPr>
              <w:t>5.8. Book management page</w:t>
            </w:r>
            <w:r w:rsidR="008F79A7">
              <w:rPr>
                <w:noProof/>
                <w:webHidden/>
              </w:rPr>
              <w:tab/>
            </w:r>
            <w:r w:rsidR="008F79A7">
              <w:rPr>
                <w:noProof/>
                <w:webHidden/>
              </w:rPr>
              <w:fldChar w:fldCharType="begin"/>
            </w:r>
            <w:r w:rsidR="008F79A7">
              <w:rPr>
                <w:noProof/>
                <w:webHidden/>
              </w:rPr>
              <w:instrText xml:space="preserve"> PAGEREF _Toc80325945 \h </w:instrText>
            </w:r>
            <w:r w:rsidR="008F79A7">
              <w:rPr>
                <w:noProof/>
                <w:webHidden/>
              </w:rPr>
            </w:r>
            <w:r w:rsidR="008F79A7">
              <w:rPr>
                <w:noProof/>
                <w:webHidden/>
              </w:rPr>
              <w:fldChar w:fldCharType="separate"/>
            </w:r>
            <w:r w:rsidR="00692C1C">
              <w:rPr>
                <w:noProof/>
                <w:webHidden/>
              </w:rPr>
              <w:t>58</w:t>
            </w:r>
            <w:r w:rsidR="008F79A7">
              <w:rPr>
                <w:noProof/>
                <w:webHidden/>
              </w:rPr>
              <w:fldChar w:fldCharType="end"/>
            </w:r>
          </w:hyperlink>
        </w:p>
        <w:p w14:paraId="04A3B690" w14:textId="21E7A0BC" w:rsidR="008F79A7" w:rsidRDefault="00687EB1">
          <w:pPr>
            <w:pStyle w:val="TOC3"/>
            <w:tabs>
              <w:tab w:val="right" w:leader="dot" w:pos="8299"/>
            </w:tabs>
            <w:rPr>
              <w:rFonts w:asciiTheme="minorHAnsi" w:eastAsiaTheme="minorEastAsia" w:hAnsiTheme="minorHAnsi" w:cstheme="minorBidi"/>
              <w:noProof/>
              <w:color w:val="auto"/>
              <w:sz w:val="22"/>
              <w:szCs w:val="22"/>
            </w:rPr>
          </w:pPr>
          <w:hyperlink w:anchor="_Toc80325946" w:history="1">
            <w:r w:rsidR="008F79A7" w:rsidRPr="004928E5">
              <w:rPr>
                <w:rStyle w:val="Hyperlink"/>
                <w:rFonts w:eastAsiaTheme="majorEastAsia"/>
                <w:noProof/>
              </w:rPr>
              <w:t>5.9. Account management page</w:t>
            </w:r>
            <w:r w:rsidR="008F79A7">
              <w:rPr>
                <w:noProof/>
                <w:webHidden/>
              </w:rPr>
              <w:tab/>
            </w:r>
            <w:r w:rsidR="008F79A7">
              <w:rPr>
                <w:noProof/>
                <w:webHidden/>
              </w:rPr>
              <w:fldChar w:fldCharType="begin"/>
            </w:r>
            <w:r w:rsidR="008F79A7">
              <w:rPr>
                <w:noProof/>
                <w:webHidden/>
              </w:rPr>
              <w:instrText xml:space="preserve"> PAGEREF _Toc80325946 \h </w:instrText>
            </w:r>
            <w:r w:rsidR="008F79A7">
              <w:rPr>
                <w:noProof/>
                <w:webHidden/>
              </w:rPr>
            </w:r>
            <w:r w:rsidR="008F79A7">
              <w:rPr>
                <w:noProof/>
                <w:webHidden/>
              </w:rPr>
              <w:fldChar w:fldCharType="separate"/>
            </w:r>
            <w:r w:rsidR="00692C1C">
              <w:rPr>
                <w:noProof/>
                <w:webHidden/>
              </w:rPr>
              <w:t>60</w:t>
            </w:r>
            <w:r w:rsidR="008F79A7">
              <w:rPr>
                <w:noProof/>
                <w:webHidden/>
              </w:rPr>
              <w:fldChar w:fldCharType="end"/>
            </w:r>
          </w:hyperlink>
        </w:p>
        <w:p w14:paraId="179F5442" w14:textId="0F38E5A2" w:rsidR="008F79A7" w:rsidRDefault="00687EB1">
          <w:pPr>
            <w:pStyle w:val="TOC3"/>
            <w:tabs>
              <w:tab w:val="right" w:leader="dot" w:pos="8299"/>
            </w:tabs>
            <w:rPr>
              <w:rFonts w:asciiTheme="minorHAnsi" w:eastAsiaTheme="minorEastAsia" w:hAnsiTheme="minorHAnsi" w:cstheme="minorBidi"/>
              <w:noProof/>
              <w:color w:val="auto"/>
              <w:sz w:val="22"/>
              <w:szCs w:val="22"/>
            </w:rPr>
          </w:pPr>
          <w:hyperlink w:anchor="_Toc80325947" w:history="1">
            <w:r w:rsidR="008F79A7" w:rsidRPr="004928E5">
              <w:rPr>
                <w:rStyle w:val="Hyperlink"/>
                <w:rFonts w:eastAsiaTheme="majorEastAsia"/>
                <w:noProof/>
              </w:rPr>
              <w:t>5.10. Statistics page</w:t>
            </w:r>
            <w:r w:rsidR="008F79A7">
              <w:rPr>
                <w:noProof/>
                <w:webHidden/>
              </w:rPr>
              <w:tab/>
            </w:r>
            <w:r w:rsidR="008F79A7">
              <w:rPr>
                <w:noProof/>
                <w:webHidden/>
              </w:rPr>
              <w:fldChar w:fldCharType="begin"/>
            </w:r>
            <w:r w:rsidR="008F79A7">
              <w:rPr>
                <w:noProof/>
                <w:webHidden/>
              </w:rPr>
              <w:instrText xml:space="preserve"> PAGEREF _Toc80325947 \h </w:instrText>
            </w:r>
            <w:r w:rsidR="008F79A7">
              <w:rPr>
                <w:noProof/>
                <w:webHidden/>
              </w:rPr>
            </w:r>
            <w:r w:rsidR="008F79A7">
              <w:rPr>
                <w:noProof/>
                <w:webHidden/>
              </w:rPr>
              <w:fldChar w:fldCharType="separate"/>
            </w:r>
            <w:r w:rsidR="00692C1C">
              <w:rPr>
                <w:noProof/>
                <w:webHidden/>
              </w:rPr>
              <w:t>62</w:t>
            </w:r>
            <w:r w:rsidR="008F79A7">
              <w:rPr>
                <w:noProof/>
                <w:webHidden/>
              </w:rPr>
              <w:fldChar w:fldCharType="end"/>
            </w:r>
          </w:hyperlink>
        </w:p>
        <w:p w14:paraId="56702651" w14:textId="4466C6EE" w:rsidR="008F79A7" w:rsidRDefault="00687EB1">
          <w:pPr>
            <w:pStyle w:val="TOC2"/>
            <w:tabs>
              <w:tab w:val="right" w:leader="dot" w:pos="8299"/>
            </w:tabs>
            <w:rPr>
              <w:rFonts w:asciiTheme="minorHAnsi" w:eastAsiaTheme="minorEastAsia" w:hAnsiTheme="minorHAnsi" w:cstheme="minorBidi"/>
              <w:noProof/>
              <w:color w:val="auto"/>
              <w:sz w:val="22"/>
              <w:szCs w:val="22"/>
            </w:rPr>
          </w:pPr>
          <w:hyperlink w:anchor="_Toc80325948" w:history="1">
            <w:r w:rsidR="008F79A7" w:rsidRPr="004928E5">
              <w:rPr>
                <w:rStyle w:val="Hyperlink"/>
                <w:rFonts w:eastAsiaTheme="majorEastAsia"/>
                <w:noProof/>
              </w:rPr>
              <w:t>6.Test summery report</w:t>
            </w:r>
            <w:r w:rsidR="008F79A7">
              <w:rPr>
                <w:noProof/>
                <w:webHidden/>
              </w:rPr>
              <w:tab/>
            </w:r>
            <w:r w:rsidR="008F79A7">
              <w:rPr>
                <w:noProof/>
                <w:webHidden/>
              </w:rPr>
              <w:fldChar w:fldCharType="begin"/>
            </w:r>
            <w:r w:rsidR="008F79A7">
              <w:rPr>
                <w:noProof/>
                <w:webHidden/>
              </w:rPr>
              <w:instrText xml:space="preserve"> PAGEREF _Toc80325948 \h </w:instrText>
            </w:r>
            <w:r w:rsidR="008F79A7">
              <w:rPr>
                <w:noProof/>
                <w:webHidden/>
              </w:rPr>
            </w:r>
            <w:r w:rsidR="008F79A7">
              <w:rPr>
                <w:noProof/>
                <w:webHidden/>
              </w:rPr>
              <w:fldChar w:fldCharType="separate"/>
            </w:r>
            <w:r w:rsidR="00692C1C">
              <w:rPr>
                <w:noProof/>
                <w:webHidden/>
              </w:rPr>
              <w:t>64</w:t>
            </w:r>
            <w:r w:rsidR="008F79A7">
              <w:rPr>
                <w:noProof/>
                <w:webHidden/>
              </w:rPr>
              <w:fldChar w:fldCharType="end"/>
            </w:r>
          </w:hyperlink>
        </w:p>
        <w:p w14:paraId="277AD010" w14:textId="7CE254A5" w:rsidR="008F79A7" w:rsidRDefault="00687EB1">
          <w:pPr>
            <w:pStyle w:val="TOC2"/>
            <w:tabs>
              <w:tab w:val="right" w:leader="dot" w:pos="8299"/>
            </w:tabs>
            <w:rPr>
              <w:rFonts w:asciiTheme="minorHAnsi" w:eastAsiaTheme="minorEastAsia" w:hAnsiTheme="minorHAnsi" w:cstheme="minorBidi"/>
              <w:noProof/>
              <w:color w:val="auto"/>
              <w:sz w:val="22"/>
              <w:szCs w:val="22"/>
            </w:rPr>
          </w:pPr>
          <w:hyperlink w:anchor="_Toc80325949" w:history="1">
            <w:r w:rsidR="008F79A7" w:rsidRPr="004928E5">
              <w:rPr>
                <w:rStyle w:val="Hyperlink"/>
                <w:rFonts w:eastAsiaTheme="majorEastAsia"/>
                <w:noProof/>
              </w:rPr>
              <w:t>7. Future recommendation</w:t>
            </w:r>
            <w:r w:rsidR="008F79A7">
              <w:rPr>
                <w:noProof/>
                <w:webHidden/>
              </w:rPr>
              <w:tab/>
            </w:r>
            <w:r w:rsidR="008F79A7">
              <w:rPr>
                <w:noProof/>
                <w:webHidden/>
              </w:rPr>
              <w:fldChar w:fldCharType="begin"/>
            </w:r>
            <w:r w:rsidR="008F79A7">
              <w:rPr>
                <w:noProof/>
                <w:webHidden/>
              </w:rPr>
              <w:instrText xml:space="preserve"> PAGEREF _Toc80325949 \h </w:instrText>
            </w:r>
            <w:r w:rsidR="008F79A7">
              <w:rPr>
                <w:noProof/>
                <w:webHidden/>
              </w:rPr>
            </w:r>
            <w:r w:rsidR="008F79A7">
              <w:rPr>
                <w:noProof/>
                <w:webHidden/>
              </w:rPr>
              <w:fldChar w:fldCharType="separate"/>
            </w:r>
            <w:r w:rsidR="00692C1C">
              <w:rPr>
                <w:noProof/>
                <w:webHidden/>
              </w:rPr>
              <w:t>64</w:t>
            </w:r>
            <w:r w:rsidR="008F79A7">
              <w:rPr>
                <w:noProof/>
                <w:webHidden/>
              </w:rPr>
              <w:fldChar w:fldCharType="end"/>
            </w:r>
          </w:hyperlink>
        </w:p>
        <w:p w14:paraId="2D8CB919" w14:textId="5FF047A8" w:rsidR="008F79A7" w:rsidRDefault="00687EB1">
          <w:pPr>
            <w:pStyle w:val="TOC1"/>
            <w:tabs>
              <w:tab w:val="right" w:leader="dot" w:pos="8299"/>
            </w:tabs>
            <w:rPr>
              <w:rFonts w:asciiTheme="minorHAnsi" w:eastAsiaTheme="minorEastAsia" w:hAnsiTheme="minorHAnsi" w:cstheme="minorBidi"/>
              <w:noProof/>
              <w:color w:val="auto"/>
              <w:sz w:val="22"/>
              <w:szCs w:val="22"/>
            </w:rPr>
          </w:pPr>
          <w:hyperlink w:anchor="_Toc80325950" w:history="1">
            <w:r w:rsidR="008F79A7" w:rsidRPr="004928E5">
              <w:rPr>
                <w:rStyle w:val="Hyperlink"/>
                <w:rFonts w:eastAsiaTheme="majorEastAsia"/>
                <w:noProof/>
              </w:rPr>
              <w:t>Gantt chart</w:t>
            </w:r>
            <w:r w:rsidR="008F79A7">
              <w:rPr>
                <w:noProof/>
                <w:webHidden/>
              </w:rPr>
              <w:tab/>
            </w:r>
            <w:r w:rsidR="008F79A7">
              <w:rPr>
                <w:noProof/>
                <w:webHidden/>
              </w:rPr>
              <w:fldChar w:fldCharType="begin"/>
            </w:r>
            <w:r w:rsidR="008F79A7">
              <w:rPr>
                <w:noProof/>
                <w:webHidden/>
              </w:rPr>
              <w:instrText xml:space="preserve"> PAGEREF _Toc80325950 \h </w:instrText>
            </w:r>
            <w:r w:rsidR="008F79A7">
              <w:rPr>
                <w:noProof/>
                <w:webHidden/>
              </w:rPr>
            </w:r>
            <w:r w:rsidR="008F79A7">
              <w:rPr>
                <w:noProof/>
                <w:webHidden/>
              </w:rPr>
              <w:fldChar w:fldCharType="separate"/>
            </w:r>
            <w:r w:rsidR="00692C1C">
              <w:rPr>
                <w:noProof/>
                <w:webHidden/>
              </w:rPr>
              <w:t>65</w:t>
            </w:r>
            <w:r w:rsidR="008F79A7">
              <w:rPr>
                <w:noProof/>
                <w:webHidden/>
              </w:rPr>
              <w:fldChar w:fldCharType="end"/>
            </w:r>
          </w:hyperlink>
        </w:p>
        <w:p w14:paraId="0AA5D245" w14:textId="509E6B08" w:rsidR="008F79A7" w:rsidRDefault="00687EB1">
          <w:pPr>
            <w:pStyle w:val="TOC1"/>
            <w:tabs>
              <w:tab w:val="right" w:leader="dot" w:pos="8299"/>
            </w:tabs>
            <w:rPr>
              <w:rFonts w:asciiTheme="minorHAnsi" w:eastAsiaTheme="minorEastAsia" w:hAnsiTheme="minorHAnsi" w:cstheme="minorBidi"/>
              <w:noProof/>
              <w:color w:val="auto"/>
              <w:sz w:val="22"/>
              <w:szCs w:val="22"/>
            </w:rPr>
          </w:pPr>
          <w:hyperlink w:anchor="_Toc80325951" w:history="1">
            <w:r w:rsidR="008F79A7" w:rsidRPr="004928E5">
              <w:rPr>
                <w:rStyle w:val="Hyperlink"/>
                <w:rFonts w:eastAsiaTheme="majorEastAsia"/>
                <w:noProof/>
              </w:rPr>
              <w:t>Plagiarism report</w:t>
            </w:r>
            <w:r w:rsidR="008F79A7">
              <w:rPr>
                <w:noProof/>
                <w:webHidden/>
              </w:rPr>
              <w:tab/>
            </w:r>
            <w:r w:rsidR="008F79A7">
              <w:rPr>
                <w:noProof/>
                <w:webHidden/>
              </w:rPr>
              <w:fldChar w:fldCharType="begin"/>
            </w:r>
            <w:r w:rsidR="008F79A7">
              <w:rPr>
                <w:noProof/>
                <w:webHidden/>
              </w:rPr>
              <w:instrText xml:space="preserve"> PAGEREF _Toc80325951 \h </w:instrText>
            </w:r>
            <w:r w:rsidR="008F79A7">
              <w:rPr>
                <w:noProof/>
                <w:webHidden/>
              </w:rPr>
            </w:r>
            <w:r w:rsidR="008F79A7">
              <w:rPr>
                <w:noProof/>
                <w:webHidden/>
              </w:rPr>
              <w:fldChar w:fldCharType="separate"/>
            </w:r>
            <w:r w:rsidR="00692C1C">
              <w:rPr>
                <w:noProof/>
                <w:webHidden/>
              </w:rPr>
              <w:t>66</w:t>
            </w:r>
            <w:r w:rsidR="008F79A7">
              <w:rPr>
                <w:noProof/>
                <w:webHidden/>
              </w:rPr>
              <w:fldChar w:fldCharType="end"/>
            </w:r>
          </w:hyperlink>
        </w:p>
        <w:p w14:paraId="168060E8" w14:textId="1E77CD03" w:rsidR="008F79A7" w:rsidRDefault="00687EB1">
          <w:pPr>
            <w:pStyle w:val="TOC1"/>
            <w:tabs>
              <w:tab w:val="right" w:leader="dot" w:pos="8299"/>
            </w:tabs>
            <w:rPr>
              <w:rFonts w:asciiTheme="minorHAnsi" w:eastAsiaTheme="minorEastAsia" w:hAnsiTheme="minorHAnsi" w:cstheme="minorBidi"/>
              <w:noProof/>
              <w:color w:val="auto"/>
              <w:sz w:val="22"/>
              <w:szCs w:val="22"/>
            </w:rPr>
          </w:pPr>
          <w:hyperlink w:anchor="_Toc80325952" w:history="1">
            <w:r w:rsidR="008F79A7" w:rsidRPr="004928E5">
              <w:rPr>
                <w:rStyle w:val="Hyperlink"/>
                <w:rFonts w:eastAsiaTheme="majorEastAsia"/>
                <w:noProof/>
              </w:rPr>
              <w:t>Reference</w:t>
            </w:r>
            <w:r w:rsidR="008F79A7">
              <w:rPr>
                <w:noProof/>
                <w:webHidden/>
              </w:rPr>
              <w:tab/>
            </w:r>
            <w:r w:rsidR="008F79A7">
              <w:rPr>
                <w:noProof/>
                <w:webHidden/>
              </w:rPr>
              <w:fldChar w:fldCharType="begin"/>
            </w:r>
            <w:r w:rsidR="008F79A7">
              <w:rPr>
                <w:noProof/>
                <w:webHidden/>
              </w:rPr>
              <w:instrText xml:space="preserve"> PAGEREF _Toc80325952 \h </w:instrText>
            </w:r>
            <w:r w:rsidR="008F79A7">
              <w:rPr>
                <w:noProof/>
                <w:webHidden/>
              </w:rPr>
            </w:r>
            <w:r w:rsidR="008F79A7">
              <w:rPr>
                <w:noProof/>
                <w:webHidden/>
              </w:rPr>
              <w:fldChar w:fldCharType="separate"/>
            </w:r>
            <w:r w:rsidR="00692C1C">
              <w:rPr>
                <w:noProof/>
                <w:webHidden/>
              </w:rPr>
              <w:t>70</w:t>
            </w:r>
            <w:r w:rsidR="008F79A7">
              <w:rPr>
                <w:noProof/>
                <w:webHidden/>
              </w:rPr>
              <w:fldChar w:fldCharType="end"/>
            </w:r>
          </w:hyperlink>
        </w:p>
        <w:p w14:paraId="538AA1EC" w14:textId="561274D4" w:rsidR="00656F5E" w:rsidRDefault="00656F5E" w:rsidP="00656F5E">
          <w:pPr>
            <w:pStyle w:val="TOC1"/>
            <w:tabs>
              <w:tab w:val="right" w:leader="dot" w:pos="8299"/>
            </w:tabs>
          </w:pPr>
          <w:r>
            <w:fldChar w:fldCharType="end"/>
          </w:r>
        </w:p>
      </w:sdtContent>
    </w:sdt>
    <w:p w14:paraId="2685F6F1" w14:textId="044BFB8E" w:rsidR="00656F5E" w:rsidRDefault="00656F5E">
      <w:pPr>
        <w:spacing w:after="160" w:line="259" w:lineRule="auto"/>
      </w:pPr>
    </w:p>
    <w:p w14:paraId="71FE232A" w14:textId="570A3A65" w:rsidR="00656F5E" w:rsidRPr="00656F5E" w:rsidRDefault="00656F5E" w:rsidP="00656F5E">
      <w:pPr>
        <w:spacing w:after="160" w:line="259" w:lineRule="auto"/>
        <w:jc w:val="center"/>
        <w:rPr>
          <w:b/>
          <w:bCs/>
          <w:sz w:val="28"/>
          <w:szCs w:val="28"/>
        </w:rPr>
      </w:pPr>
      <w:r w:rsidRPr="00656F5E">
        <w:rPr>
          <w:b/>
          <w:bCs/>
          <w:sz w:val="28"/>
          <w:szCs w:val="28"/>
        </w:rPr>
        <w:t>List of Tables</w:t>
      </w:r>
    </w:p>
    <w:p w14:paraId="719DC30B" w14:textId="1B383117" w:rsidR="00656F5E" w:rsidRDefault="00656F5E">
      <w:pPr>
        <w:pStyle w:val="TableofFigures"/>
        <w:tabs>
          <w:tab w:val="right" w:leader="dot" w:pos="8299"/>
        </w:tabs>
        <w:rPr>
          <w:noProof/>
        </w:rPr>
      </w:pPr>
      <w:r>
        <w:fldChar w:fldCharType="begin"/>
      </w:r>
      <w:r>
        <w:instrText xml:space="preserve"> TOC \h \z \c "Table" </w:instrText>
      </w:r>
      <w:r>
        <w:fldChar w:fldCharType="separate"/>
      </w:r>
      <w:hyperlink w:anchor="_Toc80323604" w:history="1">
        <w:r w:rsidRPr="00B429B2">
          <w:rPr>
            <w:rStyle w:val="Hyperlink"/>
            <w:rFonts w:eastAsiaTheme="minorEastAsia"/>
            <w:noProof/>
          </w:rPr>
          <w:t>Table 1 Main requirements</w:t>
        </w:r>
        <w:r>
          <w:rPr>
            <w:noProof/>
            <w:webHidden/>
          </w:rPr>
          <w:tab/>
        </w:r>
        <w:r>
          <w:rPr>
            <w:noProof/>
            <w:webHidden/>
          </w:rPr>
          <w:fldChar w:fldCharType="begin"/>
        </w:r>
        <w:r>
          <w:rPr>
            <w:noProof/>
            <w:webHidden/>
          </w:rPr>
          <w:instrText xml:space="preserve"> PAGEREF _Toc80323604 \h </w:instrText>
        </w:r>
        <w:r>
          <w:rPr>
            <w:noProof/>
            <w:webHidden/>
          </w:rPr>
        </w:r>
        <w:r>
          <w:rPr>
            <w:noProof/>
            <w:webHidden/>
          </w:rPr>
          <w:fldChar w:fldCharType="separate"/>
        </w:r>
        <w:r w:rsidR="00692C1C">
          <w:rPr>
            <w:noProof/>
            <w:webHidden/>
          </w:rPr>
          <w:t>1</w:t>
        </w:r>
        <w:r>
          <w:rPr>
            <w:noProof/>
            <w:webHidden/>
          </w:rPr>
          <w:fldChar w:fldCharType="end"/>
        </w:r>
      </w:hyperlink>
    </w:p>
    <w:p w14:paraId="4C506BBD" w14:textId="3F832AAC" w:rsidR="00656F5E" w:rsidRDefault="00687EB1">
      <w:pPr>
        <w:pStyle w:val="TableofFigures"/>
        <w:tabs>
          <w:tab w:val="right" w:leader="dot" w:pos="8299"/>
        </w:tabs>
        <w:rPr>
          <w:noProof/>
        </w:rPr>
      </w:pPr>
      <w:hyperlink w:anchor="_Toc80323605" w:history="1">
        <w:r w:rsidR="00656F5E" w:rsidRPr="00B429B2">
          <w:rPr>
            <w:rStyle w:val="Hyperlink"/>
            <w:rFonts w:eastAsiaTheme="minorEastAsia"/>
            <w:noProof/>
          </w:rPr>
          <w:t>Table 2  Other requirements</w:t>
        </w:r>
        <w:r w:rsidR="00656F5E">
          <w:rPr>
            <w:noProof/>
            <w:webHidden/>
          </w:rPr>
          <w:tab/>
        </w:r>
        <w:r w:rsidR="00656F5E">
          <w:rPr>
            <w:noProof/>
            <w:webHidden/>
          </w:rPr>
          <w:fldChar w:fldCharType="begin"/>
        </w:r>
        <w:r w:rsidR="00656F5E">
          <w:rPr>
            <w:noProof/>
            <w:webHidden/>
          </w:rPr>
          <w:instrText xml:space="preserve"> PAGEREF _Toc80323605 \h </w:instrText>
        </w:r>
        <w:r w:rsidR="00656F5E">
          <w:rPr>
            <w:noProof/>
            <w:webHidden/>
          </w:rPr>
        </w:r>
        <w:r w:rsidR="00656F5E">
          <w:rPr>
            <w:noProof/>
            <w:webHidden/>
          </w:rPr>
          <w:fldChar w:fldCharType="separate"/>
        </w:r>
        <w:r w:rsidR="00692C1C">
          <w:rPr>
            <w:noProof/>
            <w:webHidden/>
          </w:rPr>
          <w:t>1</w:t>
        </w:r>
        <w:r w:rsidR="00656F5E">
          <w:rPr>
            <w:noProof/>
            <w:webHidden/>
          </w:rPr>
          <w:fldChar w:fldCharType="end"/>
        </w:r>
      </w:hyperlink>
    </w:p>
    <w:p w14:paraId="44421D7B" w14:textId="3DD99C15" w:rsidR="00656F5E" w:rsidRDefault="00687EB1">
      <w:pPr>
        <w:pStyle w:val="TableofFigures"/>
        <w:tabs>
          <w:tab w:val="right" w:leader="dot" w:pos="8299"/>
        </w:tabs>
        <w:rPr>
          <w:noProof/>
        </w:rPr>
      </w:pPr>
      <w:hyperlink w:anchor="_Toc80323606" w:history="1">
        <w:r w:rsidR="00656F5E" w:rsidRPr="00B429B2">
          <w:rPr>
            <w:rStyle w:val="Hyperlink"/>
            <w:rFonts w:eastAsiaTheme="minorEastAsia"/>
            <w:noProof/>
          </w:rPr>
          <w:t>Table 3 Sub systems and functionalities</w:t>
        </w:r>
        <w:r w:rsidR="00656F5E">
          <w:rPr>
            <w:noProof/>
            <w:webHidden/>
          </w:rPr>
          <w:tab/>
        </w:r>
        <w:r w:rsidR="00656F5E">
          <w:rPr>
            <w:noProof/>
            <w:webHidden/>
          </w:rPr>
          <w:fldChar w:fldCharType="begin"/>
        </w:r>
        <w:r w:rsidR="00656F5E">
          <w:rPr>
            <w:noProof/>
            <w:webHidden/>
          </w:rPr>
          <w:instrText xml:space="preserve"> PAGEREF _Toc80323606 \h </w:instrText>
        </w:r>
        <w:r w:rsidR="00656F5E">
          <w:rPr>
            <w:noProof/>
            <w:webHidden/>
          </w:rPr>
        </w:r>
        <w:r w:rsidR="00656F5E">
          <w:rPr>
            <w:noProof/>
            <w:webHidden/>
          </w:rPr>
          <w:fldChar w:fldCharType="separate"/>
        </w:r>
        <w:r w:rsidR="00692C1C">
          <w:rPr>
            <w:noProof/>
            <w:webHidden/>
          </w:rPr>
          <w:t>3</w:t>
        </w:r>
        <w:r w:rsidR="00656F5E">
          <w:rPr>
            <w:noProof/>
            <w:webHidden/>
          </w:rPr>
          <w:fldChar w:fldCharType="end"/>
        </w:r>
      </w:hyperlink>
    </w:p>
    <w:p w14:paraId="3771E022" w14:textId="6CFADED0" w:rsidR="00656F5E" w:rsidRDefault="00687EB1">
      <w:pPr>
        <w:pStyle w:val="TableofFigures"/>
        <w:tabs>
          <w:tab w:val="right" w:leader="dot" w:pos="8299"/>
        </w:tabs>
        <w:rPr>
          <w:noProof/>
        </w:rPr>
      </w:pPr>
      <w:hyperlink w:anchor="_Toc80323607" w:history="1">
        <w:r w:rsidR="00656F5E" w:rsidRPr="00B429B2">
          <w:rPr>
            <w:rStyle w:val="Hyperlink"/>
            <w:rFonts w:eastAsiaTheme="minorEastAsia"/>
            <w:noProof/>
          </w:rPr>
          <w:t>Table 4 Package name and class name</w:t>
        </w:r>
        <w:r w:rsidR="00656F5E">
          <w:rPr>
            <w:noProof/>
            <w:webHidden/>
          </w:rPr>
          <w:tab/>
        </w:r>
        <w:r w:rsidR="00656F5E">
          <w:rPr>
            <w:noProof/>
            <w:webHidden/>
          </w:rPr>
          <w:fldChar w:fldCharType="begin"/>
        </w:r>
        <w:r w:rsidR="00656F5E">
          <w:rPr>
            <w:noProof/>
            <w:webHidden/>
          </w:rPr>
          <w:instrText xml:space="preserve"> PAGEREF _Toc80323607 \h </w:instrText>
        </w:r>
        <w:r w:rsidR="00656F5E">
          <w:rPr>
            <w:noProof/>
            <w:webHidden/>
          </w:rPr>
        </w:r>
        <w:r w:rsidR="00656F5E">
          <w:rPr>
            <w:noProof/>
            <w:webHidden/>
          </w:rPr>
          <w:fldChar w:fldCharType="separate"/>
        </w:r>
        <w:r w:rsidR="00692C1C">
          <w:rPr>
            <w:noProof/>
            <w:webHidden/>
          </w:rPr>
          <w:t>5</w:t>
        </w:r>
        <w:r w:rsidR="00656F5E">
          <w:rPr>
            <w:noProof/>
            <w:webHidden/>
          </w:rPr>
          <w:fldChar w:fldCharType="end"/>
        </w:r>
      </w:hyperlink>
    </w:p>
    <w:p w14:paraId="26B05A23" w14:textId="7067EA1B" w:rsidR="00656F5E" w:rsidRDefault="00687EB1">
      <w:pPr>
        <w:pStyle w:val="TableofFigures"/>
        <w:tabs>
          <w:tab w:val="right" w:leader="dot" w:pos="8299"/>
        </w:tabs>
        <w:rPr>
          <w:noProof/>
        </w:rPr>
      </w:pPr>
      <w:hyperlink w:anchor="_Toc80323608" w:history="1">
        <w:r w:rsidR="00656F5E" w:rsidRPr="00B429B2">
          <w:rPr>
            <w:rStyle w:val="Hyperlink"/>
            <w:rFonts w:eastAsiaTheme="minorEastAsia"/>
            <w:noProof/>
          </w:rPr>
          <w:t>Table 5 Sequence diagram use case specification</w:t>
        </w:r>
        <w:r w:rsidR="00656F5E">
          <w:rPr>
            <w:noProof/>
            <w:webHidden/>
          </w:rPr>
          <w:tab/>
        </w:r>
        <w:r w:rsidR="00656F5E">
          <w:rPr>
            <w:noProof/>
            <w:webHidden/>
          </w:rPr>
          <w:fldChar w:fldCharType="begin"/>
        </w:r>
        <w:r w:rsidR="00656F5E">
          <w:rPr>
            <w:noProof/>
            <w:webHidden/>
          </w:rPr>
          <w:instrText xml:space="preserve"> PAGEREF _Toc80323608 \h </w:instrText>
        </w:r>
        <w:r w:rsidR="00656F5E">
          <w:rPr>
            <w:noProof/>
            <w:webHidden/>
          </w:rPr>
        </w:r>
        <w:r w:rsidR="00656F5E">
          <w:rPr>
            <w:noProof/>
            <w:webHidden/>
          </w:rPr>
          <w:fldChar w:fldCharType="separate"/>
        </w:r>
        <w:r w:rsidR="00692C1C">
          <w:rPr>
            <w:noProof/>
            <w:webHidden/>
          </w:rPr>
          <w:t>7</w:t>
        </w:r>
        <w:r w:rsidR="00656F5E">
          <w:rPr>
            <w:noProof/>
            <w:webHidden/>
          </w:rPr>
          <w:fldChar w:fldCharType="end"/>
        </w:r>
      </w:hyperlink>
    </w:p>
    <w:p w14:paraId="567EA5C3" w14:textId="032C4B35" w:rsidR="00656F5E" w:rsidRDefault="00687EB1">
      <w:pPr>
        <w:pStyle w:val="TableofFigures"/>
        <w:tabs>
          <w:tab w:val="right" w:leader="dot" w:pos="8299"/>
        </w:tabs>
        <w:rPr>
          <w:noProof/>
        </w:rPr>
      </w:pPr>
      <w:hyperlink w:anchor="_Toc80323609" w:history="1">
        <w:r w:rsidR="00656F5E" w:rsidRPr="00B429B2">
          <w:rPr>
            <w:rStyle w:val="Hyperlink"/>
            <w:rFonts w:eastAsiaTheme="minorEastAsia"/>
            <w:noProof/>
          </w:rPr>
          <w:t>Table 6 Hardware, software and libraries</w:t>
        </w:r>
        <w:r w:rsidR="00656F5E">
          <w:rPr>
            <w:noProof/>
            <w:webHidden/>
          </w:rPr>
          <w:tab/>
        </w:r>
        <w:r w:rsidR="00656F5E">
          <w:rPr>
            <w:noProof/>
            <w:webHidden/>
          </w:rPr>
          <w:fldChar w:fldCharType="begin"/>
        </w:r>
        <w:r w:rsidR="00656F5E">
          <w:rPr>
            <w:noProof/>
            <w:webHidden/>
          </w:rPr>
          <w:instrText xml:space="preserve"> PAGEREF _Toc80323609 \h </w:instrText>
        </w:r>
        <w:r w:rsidR="00656F5E">
          <w:rPr>
            <w:noProof/>
            <w:webHidden/>
          </w:rPr>
        </w:r>
        <w:r w:rsidR="00656F5E">
          <w:rPr>
            <w:noProof/>
            <w:webHidden/>
          </w:rPr>
          <w:fldChar w:fldCharType="separate"/>
        </w:r>
        <w:r w:rsidR="00692C1C">
          <w:rPr>
            <w:noProof/>
            <w:webHidden/>
          </w:rPr>
          <w:t>29</w:t>
        </w:r>
        <w:r w:rsidR="00656F5E">
          <w:rPr>
            <w:noProof/>
            <w:webHidden/>
          </w:rPr>
          <w:fldChar w:fldCharType="end"/>
        </w:r>
      </w:hyperlink>
    </w:p>
    <w:p w14:paraId="04D6A5AB" w14:textId="5C27FAFB" w:rsidR="00656F5E" w:rsidRDefault="00656F5E">
      <w:pPr>
        <w:spacing w:after="160" w:line="259" w:lineRule="auto"/>
      </w:pPr>
      <w:r>
        <w:fldChar w:fldCharType="end"/>
      </w:r>
    </w:p>
    <w:p w14:paraId="04D45A7C" w14:textId="1E508166" w:rsidR="00656F5E" w:rsidRPr="00656F5E" w:rsidRDefault="00656F5E" w:rsidP="00656F5E">
      <w:pPr>
        <w:spacing w:after="160" w:line="259" w:lineRule="auto"/>
        <w:jc w:val="center"/>
        <w:rPr>
          <w:b/>
          <w:bCs/>
          <w:sz w:val="28"/>
          <w:szCs w:val="28"/>
        </w:rPr>
      </w:pPr>
      <w:r w:rsidRPr="00656F5E">
        <w:rPr>
          <w:b/>
          <w:bCs/>
          <w:sz w:val="28"/>
          <w:szCs w:val="28"/>
        </w:rPr>
        <w:t xml:space="preserve">List of </w:t>
      </w:r>
      <w:r>
        <w:rPr>
          <w:b/>
          <w:bCs/>
          <w:sz w:val="28"/>
          <w:szCs w:val="28"/>
        </w:rPr>
        <w:t>Figures</w:t>
      </w:r>
    </w:p>
    <w:p w14:paraId="7523EBEB" w14:textId="1CF3B271" w:rsidR="008F79A7" w:rsidRDefault="00656F5E">
      <w:pPr>
        <w:pStyle w:val="TableofFigures"/>
        <w:tabs>
          <w:tab w:val="right" w:leader="dot" w:pos="8299"/>
        </w:tabs>
        <w:rPr>
          <w:rFonts w:asciiTheme="minorHAnsi" w:eastAsiaTheme="minorEastAsia" w:hAnsiTheme="minorHAnsi" w:cstheme="minorBidi"/>
          <w:noProof/>
          <w:color w:val="auto"/>
          <w:sz w:val="22"/>
          <w:szCs w:val="22"/>
        </w:rPr>
      </w:pPr>
      <w:r>
        <w:fldChar w:fldCharType="begin"/>
      </w:r>
      <w:r>
        <w:instrText xml:space="preserve"> TOC \h \z \c "Figure" </w:instrText>
      </w:r>
      <w:r>
        <w:fldChar w:fldCharType="separate"/>
      </w:r>
      <w:hyperlink w:anchor="_Toc80325953" w:history="1">
        <w:r w:rsidR="008F79A7" w:rsidRPr="00F22B7C">
          <w:rPr>
            <w:rStyle w:val="Hyperlink"/>
            <w:rFonts w:eastAsiaTheme="minorEastAsia"/>
            <w:noProof/>
          </w:rPr>
          <w:t>Figure 1 Use-case diagram</w:t>
        </w:r>
        <w:r w:rsidR="008F79A7">
          <w:rPr>
            <w:noProof/>
            <w:webHidden/>
          </w:rPr>
          <w:tab/>
        </w:r>
        <w:r w:rsidR="008F79A7">
          <w:rPr>
            <w:noProof/>
            <w:webHidden/>
          </w:rPr>
          <w:fldChar w:fldCharType="begin"/>
        </w:r>
        <w:r w:rsidR="008F79A7">
          <w:rPr>
            <w:noProof/>
            <w:webHidden/>
          </w:rPr>
          <w:instrText xml:space="preserve"> PAGEREF _Toc80325953 \h </w:instrText>
        </w:r>
        <w:r w:rsidR="008F79A7">
          <w:rPr>
            <w:noProof/>
            <w:webHidden/>
          </w:rPr>
        </w:r>
        <w:r w:rsidR="008F79A7">
          <w:rPr>
            <w:noProof/>
            <w:webHidden/>
          </w:rPr>
          <w:fldChar w:fldCharType="separate"/>
        </w:r>
        <w:r w:rsidR="00692C1C">
          <w:rPr>
            <w:noProof/>
            <w:webHidden/>
          </w:rPr>
          <w:t>2</w:t>
        </w:r>
        <w:r w:rsidR="008F79A7">
          <w:rPr>
            <w:noProof/>
            <w:webHidden/>
          </w:rPr>
          <w:fldChar w:fldCharType="end"/>
        </w:r>
      </w:hyperlink>
    </w:p>
    <w:p w14:paraId="7E1E9C6A" w14:textId="51078DD0"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5954" w:history="1">
        <w:r w:rsidR="008F79A7" w:rsidRPr="00F22B7C">
          <w:rPr>
            <w:rStyle w:val="Hyperlink"/>
            <w:rFonts w:eastAsiaTheme="minorEastAsia"/>
            <w:noProof/>
          </w:rPr>
          <w:t>Figure 2 Class diagram</w:t>
        </w:r>
        <w:r w:rsidR="008F79A7">
          <w:rPr>
            <w:noProof/>
            <w:webHidden/>
          </w:rPr>
          <w:tab/>
        </w:r>
        <w:r w:rsidR="008F79A7">
          <w:rPr>
            <w:noProof/>
            <w:webHidden/>
          </w:rPr>
          <w:fldChar w:fldCharType="begin"/>
        </w:r>
        <w:r w:rsidR="008F79A7">
          <w:rPr>
            <w:noProof/>
            <w:webHidden/>
          </w:rPr>
          <w:instrText xml:space="preserve"> PAGEREF _Toc80325954 \h </w:instrText>
        </w:r>
        <w:r w:rsidR="008F79A7">
          <w:rPr>
            <w:noProof/>
            <w:webHidden/>
          </w:rPr>
        </w:r>
        <w:r w:rsidR="008F79A7">
          <w:rPr>
            <w:noProof/>
            <w:webHidden/>
          </w:rPr>
          <w:fldChar w:fldCharType="separate"/>
        </w:r>
        <w:r w:rsidR="00692C1C">
          <w:rPr>
            <w:noProof/>
            <w:webHidden/>
          </w:rPr>
          <w:t>4</w:t>
        </w:r>
        <w:r w:rsidR="008F79A7">
          <w:rPr>
            <w:noProof/>
            <w:webHidden/>
          </w:rPr>
          <w:fldChar w:fldCharType="end"/>
        </w:r>
      </w:hyperlink>
    </w:p>
    <w:p w14:paraId="77638D0F" w14:textId="6B935C69"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5955" w:history="1">
        <w:r w:rsidR="008F79A7" w:rsidRPr="00F22B7C">
          <w:rPr>
            <w:rStyle w:val="Hyperlink"/>
            <w:rFonts w:eastAsiaTheme="minorEastAsia"/>
            <w:noProof/>
          </w:rPr>
          <w:t>Figure 3 Sequence diagram create account</w:t>
        </w:r>
        <w:r w:rsidR="008F79A7">
          <w:rPr>
            <w:noProof/>
            <w:webHidden/>
          </w:rPr>
          <w:tab/>
        </w:r>
        <w:r w:rsidR="008F79A7">
          <w:rPr>
            <w:noProof/>
            <w:webHidden/>
          </w:rPr>
          <w:fldChar w:fldCharType="begin"/>
        </w:r>
        <w:r w:rsidR="008F79A7">
          <w:rPr>
            <w:noProof/>
            <w:webHidden/>
          </w:rPr>
          <w:instrText xml:space="preserve"> PAGEREF _Toc80325955 \h </w:instrText>
        </w:r>
        <w:r w:rsidR="008F79A7">
          <w:rPr>
            <w:noProof/>
            <w:webHidden/>
          </w:rPr>
        </w:r>
        <w:r w:rsidR="008F79A7">
          <w:rPr>
            <w:noProof/>
            <w:webHidden/>
          </w:rPr>
          <w:fldChar w:fldCharType="separate"/>
        </w:r>
        <w:r w:rsidR="00692C1C">
          <w:rPr>
            <w:noProof/>
            <w:webHidden/>
          </w:rPr>
          <w:t>7</w:t>
        </w:r>
        <w:r w:rsidR="008F79A7">
          <w:rPr>
            <w:noProof/>
            <w:webHidden/>
          </w:rPr>
          <w:fldChar w:fldCharType="end"/>
        </w:r>
      </w:hyperlink>
    </w:p>
    <w:p w14:paraId="412770B6" w14:textId="1B6B4E9A"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5956" w:history="1">
        <w:r w:rsidR="008F79A7" w:rsidRPr="00F22B7C">
          <w:rPr>
            <w:rStyle w:val="Hyperlink"/>
            <w:rFonts w:eastAsiaTheme="minorEastAsia"/>
            <w:noProof/>
          </w:rPr>
          <w:t>Figure 4 Sequence diagram - delete account</w:t>
        </w:r>
        <w:r w:rsidR="008F79A7">
          <w:rPr>
            <w:noProof/>
            <w:webHidden/>
          </w:rPr>
          <w:tab/>
        </w:r>
        <w:r w:rsidR="008F79A7">
          <w:rPr>
            <w:noProof/>
            <w:webHidden/>
          </w:rPr>
          <w:fldChar w:fldCharType="begin"/>
        </w:r>
        <w:r w:rsidR="008F79A7">
          <w:rPr>
            <w:noProof/>
            <w:webHidden/>
          </w:rPr>
          <w:instrText xml:space="preserve"> PAGEREF _Toc80325956 \h </w:instrText>
        </w:r>
        <w:r w:rsidR="008F79A7">
          <w:rPr>
            <w:noProof/>
            <w:webHidden/>
          </w:rPr>
        </w:r>
        <w:r w:rsidR="008F79A7">
          <w:rPr>
            <w:noProof/>
            <w:webHidden/>
          </w:rPr>
          <w:fldChar w:fldCharType="separate"/>
        </w:r>
        <w:r w:rsidR="00692C1C">
          <w:rPr>
            <w:noProof/>
            <w:webHidden/>
          </w:rPr>
          <w:t>8</w:t>
        </w:r>
        <w:r w:rsidR="008F79A7">
          <w:rPr>
            <w:noProof/>
            <w:webHidden/>
          </w:rPr>
          <w:fldChar w:fldCharType="end"/>
        </w:r>
      </w:hyperlink>
    </w:p>
    <w:p w14:paraId="211BBE20" w14:textId="3B7C0760"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5957" w:history="1">
        <w:r w:rsidR="008F79A7" w:rsidRPr="00F22B7C">
          <w:rPr>
            <w:rStyle w:val="Hyperlink"/>
            <w:rFonts w:eastAsiaTheme="minorEastAsia"/>
            <w:noProof/>
          </w:rPr>
          <w:t>Figure 5 Sequence diagram - Search account</w:t>
        </w:r>
        <w:r w:rsidR="008F79A7">
          <w:rPr>
            <w:noProof/>
            <w:webHidden/>
          </w:rPr>
          <w:tab/>
        </w:r>
        <w:r w:rsidR="008F79A7">
          <w:rPr>
            <w:noProof/>
            <w:webHidden/>
          </w:rPr>
          <w:fldChar w:fldCharType="begin"/>
        </w:r>
        <w:r w:rsidR="008F79A7">
          <w:rPr>
            <w:noProof/>
            <w:webHidden/>
          </w:rPr>
          <w:instrText xml:space="preserve"> PAGEREF _Toc80325957 \h </w:instrText>
        </w:r>
        <w:r w:rsidR="008F79A7">
          <w:rPr>
            <w:noProof/>
            <w:webHidden/>
          </w:rPr>
        </w:r>
        <w:r w:rsidR="008F79A7">
          <w:rPr>
            <w:noProof/>
            <w:webHidden/>
          </w:rPr>
          <w:fldChar w:fldCharType="separate"/>
        </w:r>
        <w:r w:rsidR="00692C1C">
          <w:rPr>
            <w:noProof/>
            <w:webHidden/>
          </w:rPr>
          <w:t>9</w:t>
        </w:r>
        <w:r w:rsidR="008F79A7">
          <w:rPr>
            <w:noProof/>
            <w:webHidden/>
          </w:rPr>
          <w:fldChar w:fldCharType="end"/>
        </w:r>
      </w:hyperlink>
    </w:p>
    <w:p w14:paraId="40599A75" w14:textId="7F47B4B7"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5958" w:history="1">
        <w:r w:rsidR="008F79A7" w:rsidRPr="00F22B7C">
          <w:rPr>
            <w:rStyle w:val="Hyperlink"/>
            <w:rFonts w:eastAsiaTheme="minorEastAsia"/>
            <w:noProof/>
          </w:rPr>
          <w:t>Figure 6 Sequence diagram - Update account</w:t>
        </w:r>
        <w:r w:rsidR="008F79A7">
          <w:rPr>
            <w:noProof/>
            <w:webHidden/>
          </w:rPr>
          <w:tab/>
        </w:r>
        <w:r w:rsidR="008F79A7">
          <w:rPr>
            <w:noProof/>
            <w:webHidden/>
          </w:rPr>
          <w:fldChar w:fldCharType="begin"/>
        </w:r>
        <w:r w:rsidR="008F79A7">
          <w:rPr>
            <w:noProof/>
            <w:webHidden/>
          </w:rPr>
          <w:instrText xml:space="preserve"> PAGEREF _Toc80325958 \h </w:instrText>
        </w:r>
        <w:r w:rsidR="008F79A7">
          <w:rPr>
            <w:noProof/>
            <w:webHidden/>
          </w:rPr>
        </w:r>
        <w:r w:rsidR="008F79A7">
          <w:rPr>
            <w:noProof/>
            <w:webHidden/>
          </w:rPr>
          <w:fldChar w:fldCharType="separate"/>
        </w:r>
        <w:r w:rsidR="00692C1C">
          <w:rPr>
            <w:noProof/>
            <w:webHidden/>
          </w:rPr>
          <w:t>10</w:t>
        </w:r>
        <w:r w:rsidR="008F79A7">
          <w:rPr>
            <w:noProof/>
            <w:webHidden/>
          </w:rPr>
          <w:fldChar w:fldCharType="end"/>
        </w:r>
      </w:hyperlink>
    </w:p>
    <w:p w14:paraId="48874342" w14:textId="24259A4A"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5959" w:history="1">
        <w:r w:rsidR="008F79A7" w:rsidRPr="00F22B7C">
          <w:rPr>
            <w:rStyle w:val="Hyperlink"/>
            <w:rFonts w:eastAsiaTheme="minorEastAsia"/>
            <w:noProof/>
          </w:rPr>
          <w:t>Figure 7 Sequence diagram - Create book</w:t>
        </w:r>
        <w:r w:rsidR="008F79A7">
          <w:rPr>
            <w:noProof/>
            <w:webHidden/>
          </w:rPr>
          <w:tab/>
        </w:r>
        <w:r w:rsidR="008F79A7">
          <w:rPr>
            <w:noProof/>
            <w:webHidden/>
          </w:rPr>
          <w:fldChar w:fldCharType="begin"/>
        </w:r>
        <w:r w:rsidR="008F79A7">
          <w:rPr>
            <w:noProof/>
            <w:webHidden/>
          </w:rPr>
          <w:instrText xml:space="preserve"> PAGEREF _Toc80325959 \h </w:instrText>
        </w:r>
        <w:r w:rsidR="008F79A7">
          <w:rPr>
            <w:noProof/>
            <w:webHidden/>
          </w:rPr>
        </w:r>
        <w:r w:rsidR="008F79A7">
          <w:rPr>
            <w:noProof/>
            <w:webHidden/>
          </w:rPr>
          <w:fldChar w:fldCharType="separate"/>
        </w:r>
        <w:r w:rsidR="00692C1C">
          <w:rPr>
            <w:noProof/>
            <w:webHidden/>
          </w:rPr>
          <w:t>11</w:t>
        </w:r>
        <w:r w:rsidR="008F79A7">
          <w:rPr>
            <w:noProof/>
            <w:webHidden/>
          </w:rPr>
          <w:fldChar w:fldCharType="end"/>
        </w:r>
      </w:hyperlink>
    </w:p>
    <w:p w14:paraId="082C2321" w14:textId="06BED268"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5960" w:history="1">
        <w:r w:rsidR="008F79A7" w:rsidRPr="00F22B7C">
          <w:rPr>
            <w:rStyle w:val="Hyperlink"/>
            <w:rFonts w:eastAsiaTheme="minorEastAsia"/>
            <w:noProof/>
          </w:rPr>
          <w:t>Figure 8 Sequence diagram - Delete book</w:t>
        </w:r>
        <w:r w:rsidR="008F79A7">
          <w:rPr>
            <w:noProof/>
            <w:webHidden/>
          </w:rPr>
          <w:tab/>
        </w:r>
        <w:r w:rsidR="008F79A7">
          <w:rPr>
            <w:noProof/>
            <w:webHidden/>
          </w:rPr>
          <w:fldChar w:fldCharType="begin"/>
        </w:r>
        <w:r w:rsidR="008F79A7">
          <w:rPr>
            <w:noProof/>
            <w:webHidden/>
          </w:rPr>
          <w:instrText xml:space="preserve"> PAGEREF _Toc80325960 \h </w:instrText>
        </w:r>
        <w:r w:rsidR="008F79A7">
          <w:rPr>
            <w:noProof/>
            <w:webHidden/>
          </w:rPr>
        </w:r>
        <w:r w:rsidR="008F79A7">
          <w:rPr>
            <w:noProof/>
            <w:webHidden/>
          </w:rPr>
          <w:fldChar w:fldCharType="separate"/>
        </w:r>
        <w:r w:rsidR="00692C1C">
          <w:rPr>
            <w:noProof/>
            <w:webHidden/>
          </w:rPr>
          <w:t>12</w:t>
        </w:r>
        <w:r w:rsidR="008F79A7">
          <w:rPr>
            <w:noProof/>
            <w:webHidden/>
          </w:rPr>
          <w:fldChar w:fldCharType="end"/>
        </w:r>
      </w:hyperlink>
    </w:p>
    <w:p w14:paraId="204C6EE6" w14:textId="00EAE9D8"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5961" w:history="1">
        <w:r w:rsidR="008F79A7" w:rsidRPr="00F22B7C">
          <w:rPr>
            <w:rStyle w:val="Hyperlink"/>
            <w:rFonts w:eastAsiaTheme="minorEastAsia"/>
            <w:noProof/>
          </w:rPr>
          <w:t>Figure 9 Sequential diagram - Delete book category</w:t>
        </w:r>
        <w:r w:rsidR="008F79A7">
          <w:rPr>
            <w:noProof/>
            <w:webHidden/>
          </w:rPr>
          <w:tab/>
        </w:r>
        <w:r w:rsidR="008F79A7">
          <w:rPr>
            <w:noProof/>
            <w:webHidden/>
          </w:rPr>
          <w:fldChar w:fldCharType="begin"/>
        </w:r>
        <w:r w:rsidR="008F79A7">
          <w:rPr>
            <w:noProof/>
            <w:webHidden/>
          </w:rPr>
          <w:instrText xml:space="preserve"> PAGEREF _Toc80325961 \h </w:instrText>
        </w:r>
        <w:r w:rsidR="008F79A7">
          <w:rPr>
            <w:noProof/>
            <w:webHidden/>
          </w:rPr>
        </w:r>
        <w:r w:rsidR="008F79A7">
          <w:rPr>
            <w:noProof/>
            <w:webHidden/>
          </w:rPr>
          <w:fldChar w:fldCharType="separate"/>
        </w:r>
        <w:r w:rsidR="00692C1C">
          <w:rPr>
            <w:noProof/>
            <w:webHidden/>
          </w:rPr>
          <w:t>13</w:t>
        </w:r>
        <w:r w:rsidR="008F79A7">
          <w:rPr>
            <w:noProof/>
            <w:webHidden/>
          </w:rPr>
          <w:fldChar w:fldCharType="end"/>
        </w:r>
      </w:hyperlink>
    </w:p>
    <w:p w14:paraId="2F473317" w14:textId="283BB736"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5962" w:history="1">
        <w:r w:rsidR="008F79A7" w:rsidRPr="00F22B7C">
          <w:rPr>
            <w:rStyle w:val="Hyperlink"/>
            <w:rFonts w:eastAsiaTheme="minorEastAsia"/>
            <w:noProof/>
          </w:rPr>
          <w:t>Figure 10 Sequential diagram - search book</w:t>
        </w:r>
        <w:r w:rsidR="008F79A7">
          <w:rPr>
            <w:noProof/>
            <w:webHidden/>
          </w:rPr>
          <w:tab/>
        </w:r>
        <w:r w:rsidR="008F79A7">
          <w:rPr>
            <w:noProof/>
            <w:webHidden/>
          </w:rPr>
          <w:fldChar w:fldCharType="begin"/>
        </w:r>
        <w:r w:rsidR="008F79A7">
          <w:rPr>
            <w:noProof/>
            <w:webHidden/>
          </w:rPr>
          <w:instrText xml:space="preserve"> PAGEREF _Toc80325962 \h </w:instrText>
        </w:r>
        <w:r w:rsidR="008F79A7">
          <w:rPr>
            <w:noProof/>
            <w:webHidden/>
          </w:rPr>
        </w:r>
        <w:r w:rsidR="008F79A7">
          <w:rPr>
            <w:noProof/>
            <w:webHidden/>
          </w:rPr>
          <w:fldChar w:fldCharType="separate"/>
        </w:r>
        <w:r w:rsidR="00692C1C">
          <w:rPr>
            <w:noProof/>
            <w:webHidden/>
          </w:rPr>
          <w:t>14</w:t>
        </w:r>
        <w:r w:rsidR="008F79A7">
          <w:rPr>
            <w:noProof/>
            <w:webHidden/>
          </w:rPr>
          <w:fldChar w:fldCharType="end"/>
        </w:r>
      </w:hyperlink>
    </w:p>
    <w:p w14:paraId="597FC269" w14:textId="3F6FE4DD"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5963" w:history="1">
        <w:r w:rsidR="008F79A7" w:rsidRPr="00F22B7C">
          <w:rPr>
            <w:rStyle w:val="Hyperlink"/>
            <w:rFonts w:eastAsiaTheme="minorEastAsia"/>
            <w:noProof/>
          </w:rPr>
          <w:t>Figure 11 Sequence diagram - Update book</w:t>
        </w:r>
        <w:r w:rsidR="008F79A7">
          <w:rPr>
            <w:noProof/>
            <w:webHidden/>
          </w:rPr>
          <w:tab/>
        </w:r>
        <w:r w:rsidR="008F79A7">
          <w:rPr>
            <w:noProof/>
            <w:webHidden/>
          </w:rPr>
          <w:fldChar w:fldCharType="begin"/>
        </w:r>
        <w:r w:rsidR="008F79A7">
          <w:rPr>
            <w:noProof/>
            <w:webHidden/>
          </w:rPr>
          <w:instrText xml:space="preserve"> PAGEREF _Toc80325963 \h </w:instrText>
        </w:r>
        <w:r w:rsidR="008F79A7">
          <w:rPr>
            <w:noProof/>
            <w:webHidden/>
          </w:rPr>
        </w:r>
        <w:r w:rsidR="008F79A7">
          <w:rPr>
            <w:noProof/>
            <w:webHidden/>
          </w:rPr>
          <w:fldChar w:fldCharType="separate"/>
        </w:r>
        <w:r w:rsidR="00692C1C">
          <w:rPr>
            <w:noProof/>
            <w:webHidden/>
          </w:rPr>
          <w:t>15</w:t>
        </w:r>
        <w:r w:rsidR="008F79A7">
          <w:rPr>
            <w:noProof/>
            <w:webHidden/>
          </w:rPr>
          <w:fldChar w:fldCharType="end"/>
        </w:r>
      </w:hyperlink>
    </w:p>
    <w:p w14:paraId="155213CF" w14:textId="526CA8B0"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5964" w:history="1">
        <w:r w:rsidR="008F79A7" w:rsidRPr="00F22B7C">
          <w:rPr>
            <w:rStyle w:val="Hyperlink"/>
            <w:rFonts w:eastAsiaTheme="minorEastAsia"/>
            <w:noProof/>
          </w:rPr>
          <w:t>Figure 12 Sequence diagram - view all book details</w:t>
        </w:r>
        <w:r w:rsidR="008F79A7">
          <w:rPr>
            <w:noProof/>
            <w:webHidden/>
          </w:rPr>
          <w:tab/>
        </w:r>
        <w:r w:rsidR="008F79A7">
          <w:rPr>
            <w:noProof/>
            <w:webHidden/>
          </w:rPr>
          <w:fldChar w:fldCharType="begin"/>
        </w:r>
        <w:r w:rsidR="008F79A7">
          <w:rPr>
            <w:noProof/>
            <w:webHidden/>
          </w:rPr>
          <w:instrText xml:space="preserve"> PAGEREF _Toc80325964 \h </w:instrText>
        </w:r>
        <w:r w:rsidR="008F79A7">
          <w:rPr>
            <w:noProof/>
            <w:webHidden/>
          </w:rPr>
        </w:r>
        <w:r w:rsidR="008F79A7">
          <w:rPr>
            <w:noProof/>
            <w:webHidden/>
          </w:rPr>
          <w:fldChar w:fldCharType="separate"/>
        </w:r>
        <w:r w:rsidR="00692C1C">
          <w:rPr>
            <w:noProof/>
            <w:webHidden/>
          </w:rPr>
          <w:t>16</w:t>
        </w:r>
        <w:r w:rsidR="008F79A7">
          <w:rPr>
            <w:noProof/>
            <w:webHidden/>
          </w:rPr>
          <w:fldChar w:fldCharType="end"/>
        </w:r>
      </w:hyperlink>
    </w:p>
    <w:p w14:paraId="08CEA1A0" w14:textId="10E7F019"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5965" w:history="1">
        <w:r w:rsidR="008F79A7" w:rsidRPr="00F22B7C">
          <w:rPr>
            <w:rStyle w:val="Hyperlink"/>
            <w:rFonts w:eastAsiaTheme="minorEastAsia"/>
            <w:noProof/>
          </w:rPr>
          <w:t>Figure 13 Sequence diagram - Create invoice</w:t>
        </w:r>
        <w:r w:rsidR="008F79A7">
          <w:rPr>
            <w:noProof/>
            <w:webHidden/>
          </w:rPr>
          <w:tab/>
        </w:r>
        <w:r w:rsidR="008F79A7">
          <w:rPr>
            <w:noProof/>
            <w:webHidden/>
          </w:rPr>
          <w:fldChar w:fldCharType="begin"/>
        </w:r>
        <w:r w:rsidR="008F79A7">
          <w:rPr>
            <w:noProof/>
            <w:webHidden/>
          </w:rPr>
          <w:instrText xml:space="preserve"> PAGEREF _Toc80325965 \h </w:instrText>
        </w:r>
        <w:r w:rsidR="008F79A7">
          <w:rPr>
            <w:noProof/>
            <w:webHidden/>
          </w:rPr>
        </w:r>
        <w:r w:rsidR="008F79A7">
          <w:rPr>
            <w:noProof/>
            <w:webHidden/>
          </w:rPr>
          <w:fldChar w:fldCharType="separate"/>
        </w:r>
        <w:r w:rsidR="00692C1C">
          <w:rPr>
            <w:noProof/>
            <w:webHidden/>
          </w:rPr>
          <w:t>17</w:t>
        </w:r>
        <w:r w:rsidR="008F79A7">
          <w:rPr>
            <w:noProof/>
            <w:webHidden/>
          </w:rPr>
          <w:fldChar w:fldCharType="end"/>
        </w:r>
      </w:hyperlink>
    </w:p>
    <w:p w14:paraId="7A1B3E27" w14:textId="768654C3"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5966" w:history="1">
        <w:r w:rsidR="008F79A7" w:rsidRPr="00F22B7C">
          <w:rPr>
            <w:rStyle w:val="Hyperlink"/>
            <w:rFonts w:eastAsiaTheme="minorEastAsia"/>
            <w:noProof/>
          </w:rPr>
          <w:t>Figure 14 Sequence diagram - Print invoice</w:t>
        </w:r>
        <w:r w:rsidR="008F79A7">
          <w:rPr>
            <w:noProof/>
            <w:webHidden/>
          </w:rPr>
          <w:tab/>
        </w:r>
        <w:r w:rsidR="008F79A7">
          <w:rPr>
            <w:noProof/>
            <w:webHidden/>
          </w:rPr>
          <w:fldChar w:fldCharType="begin"/>
        </w:r>
        <w:r w:rsidR="008F79A7">
          <w:rPr>
            <w:noProof/>
            <w:webHidden/>
          </w:rPr>
          <w:instrText xml:space="preserve"> PAGEREF _Toc80325966 \h </w:instrText>
        </w:r>
        <w:r w:rsidR="008F79A7">
          <w:rPr>
            <w:noProof/>
            <w:webHidden/>
          </w:rPr>
        </w:r>
        <w:r w:rsidR="008F79A7">
          <w:rPr>
            <w:noProof/>
            <w:webHidden/>
          </w:rPr>
          <w:fldChar w:fldCharType="separate"/>
        </w:r>
        <w:r w:rsidR="00692C1C">
          <w:rPr>
            <w:noProof/>
            <w:webHidden/>
          </w:rPr>
          <w:t>18</w:t>
        </w:r>
        <w:r w:rsidR="008F79A7">
          <w:rPr>
            <w:noProof/>
            <w:webHidden/>
          </w:rPr>
          <w:fldChar w:fldCharType="end"/>
        </w:r>
      </w:hyperlink>
    </w:p>
    <w:p w14:paraId="022C65DE" w14:textId="21BC6A55"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5967" w:history="1">
        <w:r w:rsidR="008F79A7" w:rsidRPr="00F22B7C">
          <w:rPr>
            <w:rStyle w:val="Hyperlink"/>
            <w:rFonts w:eastAsiaTheme="minorEastAsia"/>
            <w:noProof/>
          </w:rPr>
          <w:t>Figure 15 Sequence diagram - Search book</w:t>
        </w:r>
        <w:r w:rsidR="008F79A7">
          <w:rPr>
            <w:noProof/>
            <w:webHidden/>
          </w:rPr>
          <w:tab/>
        </w:r>
        <w:r w:rsidR="008F79A7">
          <w:rPr>
            <w:noProof/>
            <w:webHidden/>
          </w:rPr>
          <w:fldChar w:fldCharType="begin"/>
        </w:r>
        <w:r w:rsidR="008F79A7">
          <w:rPr>
            <w:noProof/>
            <w:webHidden/>
          </w:rPr>
          <w:instrText xml:space="preserve"> PAGEREF _Toc80325967 \h </w:instrText>
        </w:r>
        <w:r w:rsidR="008F79A7">
          <w:rPr>
            <w:noProof/>
            <w:webHidden/>
          </w:rPr>
        </w:r>
        <w:r w:rsidR="008F79A7">
          <w:rPr>
            <w:noProof/>
            <w:webHidden/>
          </w:rPr>
          <w:fldChar w:fldCharType="separate"/>
        </w:r>
        <w:r w:rsidR="00692C1C">
          <w:rPr>
            <w:noProof/>
            <w:webHidden/>
          </w:rPr>
          <w:t>19</w:t>
        </w:r>
        <w:r w:rsidR="008F79A7">
          <w:rPr>
            <w:noProof/>
            <w:webHidden/>
          </w:rPr>
          <w:fldChar w:fldCharType="end"/>
        </w:r>
      </w:hyperlink>
    </w:p>
    <w:p w14:paraId="7C4CA753" w14:textId="6BF4C782"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5968" w:history="1">
        <w:r w:rsidR="008F79A7" w:rsidRPr="00F22B7C">
          <w:rPr>
            <w:rStyle w:val="Hyperlink"/>
            <w:rFonts w:eastAsiaTheme="minorEastAsia"/>
            <w:noProof/>
          </w:rPr>
          <w:t>Figure 16 Sequence diagram - Book inventory</w:t>
        </w:r>
        <w:r w:rsidR="008F79A7">
          <w:rPr>
            <w:noProof/>
            <w:webHidden/>
          </w:rPr>
          <w:tab/>
        </w:r>
        <w:r w:rsidR="008F79A7">
          <w:rPr>
            <w:noProof/>
            <w:webHidden/>
          </w:rPr>
          <w:fldChar w:fldCharType="begin"/>
        </w:r>
        <w:r w:rsidR="008F79A7">
          <w:rPr>
            <w:noProof/>
            <w:webHidden/>
          </w:rPr>
          <w:instrText xml:space="preserve"> PAGEREF _Toc80325968 \h </w:instrText>
        </w:r>
        <w:r w:rsidR="008F79A7">
          <w:rPr>
            <w:noProof/>
            <w:webHidden/>
          </w:rPr>
        </w:r>
        <w:r w:rsidR="008F79A7">
          <w:rPr>
            <w:noProof/>
            <w:webHidden/>
          </w:rPr>
          <w:fldChar w:fldCharType="separate"/>
        </w:r>
        <w:r w:rsidR="00692C1C">
          <w:rPr>
            <w:noProof/>
            <w:webHidden/>
          </w:rPr>
          <w:t>20</w:t>
        </w:r>
        <w:r w:rsidR="008F79A7">
          <w:rPr>
            <w:noProof/>
            <w:webHidden/>
          </w:rPr>
          <w:fldChar w:fldCharType="end"/>
        </w:r>
      </w:hyperlink>
    </w:p>
    <w:p w14:paraId="23BC0568" w14:textId="3636D5F6"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5969" w:history="1">
        <w:r w:rsidR="008F79A7" w:rsidRPr="00F22B7C">
          <w:rPr>
            <w:rStyle w:val="Hyperlink"/>
            <w:rFonts w:eastAsiaTheme="minorEastAsia"/>
            <w:noProof/>
          </w:rPr>
          <w:t>Figure 17 Sequence diagram - Daily sales</w:t>
        </w:r>
        <w:r w:rsidR="008F79A7">
          <w:rPr>
            <w:noProof/>
            <w:webHidden/>
          </w:rPr>
          <w:tab/>
        </w:r>
        <w:r w:rsidR="008F79A7">
          <w:rPr>
            <w:noProof/>
            <w:webHidden/>
          </w:rPr>
          <w:fldChar w:fldCharType="begin"/>
        </w:r>
        <w:r w:rsidR="008F79A7">
          <w:rPr>
            <w:noProof/>
            <w:webHidden/>
          </w:rPr>
          <w:instrText xml:space="preserve"> PAGEREF _Toc80325969 \h </w:instrText>
        </w:r>
        <w:r w:rsidR="008F79A7">
          <w:rPr>
            <w:noProof/>
            <w:webHidden/>
          </w:rPr>
        </w:r>
        <w:r w:rsidR="008F79A7">
          <w:rPr>
            <w:noProof/>
            <w:webHidden/>
          </w:rPr>
          <w:fldChar w:fldCharType="separate"/>
        </w:r>
        <w:r w:rsidR="00692C1C">
          <w:rPr>
            <w:noProof/>
            <w:webHidden/>
          </w:rPr>
          <w:t>21</w:t>
        </w:r>
        <w:r w:rsidR="008F79A7">
          <w:rPr>
            <w:noProof/>
            <w:webHidden/>
          </w:rPr>
          <w:fldChar w:fldCharType="end"/>
        </w:r>
      </w:hyperlink>
    </w:p>
    <w:p w14:paraId="7F2820B3" w14:textId="515DC04D"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5970" w:history="1">
        <w:r w:rsidR="008F79A7" w:rsidRPr="00F22B7C">
          <w:rPr>
            <w:rStyle w:val="Hyperlink"/>
            <w:rFonts w:eastAsiaTheme="minorEastAsia"/>
            <w:noProof/>
          </w:rPr>
          <w:t>Figure 18 Sequence diagram - Monthly sales</w:t>
        </w:r>
        <w:r w:rsidR="008F79A7">
          <w:rPr>
            <w:noProof/>
            <w:webHidden/>
          </w:rPr>
          <w:tab/>
        </w:r>
        <w:r w:rsidR="008F79A7">
          <w:rPr>
            <w:noProof/>
            <w:webHidden/>
          </w:rPr>
          <w:fldChar w:fldCharType="begin"/>
        </w:r>
        <w:r w:rsidR="008F79A7">
          <w:rPr>
            <w:noProof/>
            <w:webHidden/>
          </w:rPr>
          <w:instrText xml:space="preserve"> PAGEREF _Toc80325970 \h </w:instrText>
        </w:r>
        <w:r w:rsidR="008F79A7">
          <w:rPr>
            <w:noProof/>
            <w:webHidden/>
          </w:rPr>
        </w:r>
        <w:r w:rsidR="008F79A7">
          <w:rPr>
            <w:noProof/>
            <w:webHidden/>
          </w:rPr>
          <w:fldChar w:fldCharType="separate"/>
        </w:r>
        <w:r w:rsidR="00692C1C">
          <w:rPr>
            <w:noProof/>
            <w:webHidden/>
          </w:rPr>
          <w:t>22</w:t>
        </w:r>
        <w:r w:rsidR="008F79A7">
          <w:rPr>
            <w:noProof/>
            <w:webHidden/>
          </w:rPr>
          <w:fldChar w:fldCharType="end"/>
        </w:r>
      </w:hyperlink>
    </w:p>
    <w:p w14:paraId="417B5C87" w14:textId="6B4971E7"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5971" w:history="1">
        <w:r w:rsidR="008F79A7" w:rsidRPr="00F22B7C">
          <w:rPr>
            <w:rStyle w:val="Hyperlink"/>
            <w:rFonts w:eastAsiaTheme="minorEastAsia"/>
            <w:noProof/>
          </w:rPr>
          <w:t>Figure 19 Sequence diagram - Delete invoice</w:t>
        </w:r>
        <w:r w:rsidR="008F79A7">
          <w:rPr>
            <w:noProof/>
            <w:webHidden/>
          </w:rPr>
          <w:tab/>
        </w:r>
        <w:r w:rsidR="008F79A7">
          <w:rPr>
            <w:noProof/>
            <w:webHidden/>
          </w:rPr>
          <w:fldChar w:fldCharType="begin"/>
        </w:r>
        <w:r w:rsidR="008F79A7">
          <w:rPr>
            <w:noProof/>
            <w:webHidden/>
          </w:rPr>
          <w:instrText xml:space="preserve"> PAGEREF _Toc80325971 \h </w:instrText>
        </w:r>
        <w:r w:rsidR="008F79A7">
          <w:rPr>
            <w:noProof/>
            <w:webHidden/>
          </w:rPr>
        </w:r>
        <w:r w:rsidR="008F79A7">
          <w:rPr>
            <w:noProof/>
            <w:webHidden/>
          </w:rPr>
          <w:fldChar w:fldCharType="separate"/>
        </w:r>
        <w:r w:rsidR="00692C1C">
          <w:rPr>
            <w:noProof/>
            <w:webHidden/>
          </w:rPr>
          <w:t>23</w:t>
        </w:r>
        <w:r w:rsidR="008F79A7">
          <w:rPr>
            <w:noProof/>
            <w:webHidden/>
          </w:rPr>
          <w:fldChar w:fldCharType="end"/>
        </w:r>
      </w:hyperlink>
    </w:p>
    <w:p w14:paraId="3499774B" w14:textId="51391263"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5972" w:history="1">
        <w:r w:rsidR="008F79A7" w:rsidRPr="00F22B7C">
          <w:rPr>
            <w:rStyle w:val="Hyperlink"/>
            <w:rFonts w:eastAsiaTheme="minorEastAsia"/>
            <w:noProof/>
          </w:rPr>
          <w:t>Figure 20 Sequence diagram - Search invoice</w:t>
        </w:r>
        <w:r w:rsidR="008F79A7">
          <w:rPr>
            <w:noProof/>
            <w:webHidden/>
          </w:rPr>
          <w:tab/>
        </w:r>
        <w:r w:rsidR="008F79A7">
          <w:rPr>
            <w:noProof/>
            <w:webHidden/>
          </w:rPr>
          <w:fldChar w:fldCharType="begin"/>
        </w:r>
        <w:r w:rsidR="008F79A7">
          <w:rPr>
            <w:noProof/>
            <w:webHidden/>
          </w:rPr>
          <w:instrText xml:space="preserve"> PAGEREF _Toc80325972 \h </w:instrText>
        </w:r>
        <w:r w:rsidR="008F79A7">
          <w:rPr>
            <w:noProof/>
            <w:webHidden/>
          </w:rPr>
        </w:r>
        <w:r w:rsidR="008F79A7">
          <w:rPr>
            <w:noProof/>
            <w:webHidden/>
          </w:rPr>
          <w:fldChar w:fldCharType="separate"/>
        </w:r>
        <w:r w:rsidR="00692C1C">
          <w:rPr>
            <w:noProof/>
            <w:webHidden/>
          </w:rPr>
          <w:t>24</w:t>
        </w:r>
        <w:r w:rsidR="008F79A7">
          <w:rPr>
            <w:noProof/>
            <w:webHidden/>
          </w:rPr>
          <w:fldChar w:fldCharType="end"/>
        </w:r>
      </w:hyperlink>
    </w:p>
    <w:p w14:paraId="7E824053" w14:textId="673EDAA4"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5973" w:history="1">
        <w:r w:rsidR="008F79A7" w:rsidRPr="00F22B7C">
          <w:rPr>
            <w:rStyle w:val="Hyperlink"/>
            <w:rFonts w:eastAsiaTheme="minorEastAsia"/>
            <w:noProof/>
          </w:rPr>
          <w:t>Figure 21 Sequence diagram - Update invoice</w:t>
        </w:r>
        <w:r w:rsidR="008F79A7">
          <w:rPr>
            <w:noProof/>
            <w:webHidden/>
          </w:rPr>
          <w:tab/>
        </w:r>
        <w:r w:rsidR="008F79A7">
          <w:rPr>
            <w:noProof/>
            <w:webHidden/>
          </w:rPr>
          <w:fldChar w:fldCharType="begin"/>
        </w:r>
        <w:r w:rsidR="008F79A7">
          <w:rPr>
            <w:noProof/>
            <w:webHidden/>
          </w:rPr>
          <w:instrText xml:space="preserve"> PAGEREF _Toc80325973 \h </w:instrText>
        </w:r>
        <w:r w:rsidR="008F79A7">
          <w:rPr>
            <w:noProof/>
            <w:webHidden/>
          </w:rPr>
        </w:r>
        <w:r w:rsidR="008F79A7">
          <w:rPr>
            <w:noProof/>
            <w:webHidden/>
          </w:rPr>
          <w:fldChar w:fldCharType="separate"/>
        </w:r>
        <w:r w:rsidR="00692C1C">
          <w:rPr>
            <w:noProof/>
            <w:webHidden/>
          </w:rPr>
          <w:t>25</w:t>
        </w:r>
        <w:r w:rsidR="008F79A7">
          <w:rPr>
            <w:noProof/>
            <w:webHidden/>
          </w:rPr>
          <w:fldChar w:fldCharType="end"/>
        </w:r>
      </w:hyperlink>
    </w:p>
    <w:p w14:paraId="65EAA650" w14:textId="28BA9DA8"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5974" w:history="1">
        <w:r w:rsidR="008F79A7" w:rsidRPr="00F22B7C">
          <w:rPr>
            <w:rStyle w:val="Hyperlink"/>
            <w:rFonts w:eastAsiaTheme="minorEastAsia"/>
            <w:noProof/>
          </w:rPr>
          <w:t>Figure 22 Sequence diagram – Login</w:t>
        </w:r>
        <w:r w:rsidR="008F79A7">
          <w:rPr>
            <w:noProof/>
            <w:webHidden/>
          </w:rPr>
          <w:tab/>
        </w:r>
        <w:r w:rsidR="008F79A7">
          <w:rPr>
            <w:noProof/>
            <w:webHidden/>
          </w:rPr>
          <w:fldChar w:fldCharType="begin"/>
        </w:r>
        <w:r w:rsidR="008F79A7">
          <w:rPr>
            <w:noProof/>
            <w:webHidden/>
          </w:rPr>
          <w:instrText xml:space="preserve"> PAGEREF _Toc80325974 \h </w:instrText>
        </w:r>
        <w:r w:rsidR="008F79A7">
          <w:rPr>
            <w:noProof/>
            <w:webHidden/>
          </w:rPr>
        </w:r>
        <w:r w:rsidR="008F79A7">
          <w:rPr>
            <w:noProof/>
            <w:webHidden/>
          </w:rPr>
          <w:fldChar w:fldCharType="separate"/>
        </w:r>
        <w:r w:rsidR="00692C1C">
          <w:rPr>
            <w:noProof/>
            <w:webHidden/>
          </w:rPr>
          <w:t>26</w:t>
        </w:r>
        <w:r w:rsidR="008F79A7">
          <w:rPr>
            <w:noProof/>
            <w:webHidden/>
          </w:rPr>
          <w:fldChar w:fldCharType="end"/>
        </w:r>
      </w:hyperlink>
    </w:p>
    <w:p w14:paraId="75FB3622" w14:textId="7FDDB4DA"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5975" w:history="1">
        <w:r w:rsidR="008F79A7" w:rsidRPr="00F22B7C">
          <w:rPr>
            <w:rStyle w:val="Hyperlink"/>
            <w:rFonts w:eastAsiaTheme="minorEastAsia"/>
            <w:noProof/>
          </w:rPr>
          <w:t>Figure 23 Sequence diagram – logout</w:t>
        </w:r>
        <w:r w:rsidR="008F79A7">
          <w:rPr>
            <w:noProof/>
            <w:webHidden/>
          </w:rPr>
          <w:tab/>
        </w:r>
        <w:r w:rsidR="008F79A7">
          <w:rPr>
            <w:noProof/>
            <w:webHidden/>
          </w:rPr>
          <w:fldChar w:fldCharType="begin"/>
        </w:r>
        <w:r w:rsidR="008F79A7">
          <w:rPr>
            <w:noProof/>
            <w:webHidden/>
          </w:rPr>
          <w:instrText xml:space="preserve"> PAGEREF _Toc80325975 \h </w:instrText>
        </w:r>
        <w:r w:rsidR="008F79A7">
          <w:rPr>
            <w:noProof/>
            <w:webHidden/>
          </w:rPr>
        </w:r>
        <w:r w:rsidR="008F79A7">
          <w:rPr>
            <w:noProof/>
            <w:webHidden/>
          </w:rPr>
          <w:fldChar w:fldCharType="separate"/>
        </w:r>
        <w:r w:rsidR="00692C1C">
          <w:rPr>
            <w:noProof/>
            <w:webHidden/>
          </w:rPr>
          <w:t>27</w:t>
        </w:r>
        <w:r w:rsidR="008F79A7">
          <w:rPr>
            <w:noProof/>
            <w:webHidden/>
          </w:rPr>
          <w:fldChar w:fldCharType="end"/>
        </w:r>
      </w:hyperlink>
    </w:p>
    <w:p w14:paraId="4158A5D8" w14:textId="22AF3AEC"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5976" w:history="1">
        <w:r w:rsidR="008F79A7" w:rsidRPr="00F22B7C">
          <w:rPr>
            <w:rStyle w:val="Hyperlink"/>
            <w:rFonts w:eastAsiaTheme="minorEastAsia"/>
            <w:noProof/>
          </w:rPr>
          <w:t>Figure 24 Module structure of the system</w:t>
        </w:r>
        <w:r w:rsidR="008F79A7">
          <w:rPr>
            <w:noProof/>
            <w:webHidden/>
          </w:rPr>
          <w:tab/>
        </w:r>
        <w:r w:rsidR="008F79A7">
          <w:rPr>
            <w:noProof/>
            <w:webHidden/>
          </w:rPr>
          <w:fldChar w:fldCharType="begin"/>
        </w:r>
        <w:r w:rsidR="008F79A7">
          <w:rPr>
            <w:noProof/>
            <w:webHidden/>
          </w:rPr>
          <w:instrText xml:space="preserve"> PAGEREF _Toc80325976 \h </w:instrText>
        </w:r>
        <w:r w:rsidR="008F79A7">
          <w:rPr>
            <w:noProof/>
            <w:webHidden/>
          </w:rPr>
        </w:r>
        <w:r w:rsidR="008F79A7">
          <w:rPr>
            <w:noProof/>
            <w:webHidden/>
          </w:rPr>
          <w:fldChar w:fldCharType="separate"/>
        </w:r>
        <w:r w:rsidR="00692C1C">
          <w:rPr>
            <w:noProof/>
            <w:webHidden/>
          </w:rPr>
          <w:t>30</w:t>
        </w:r>
        <w:r w:rsidR="008F79A7">
          <w:rPr>
            <w:noProof/>
            <w:webHidden/>
          </w:rPr>
          <w:fldChar w:fldCharType="end"/>
        </w:r>
      </w:hyperlink>
    </w:p>
    <w:p w14:paraId="00DF341A" w14:textId="00463FF6"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5977" w:history="1">
        <w:r w:rsidR="008F79A7" w:rsidRPr="00F22B7C">
          <w:rPr>
            <w:rStyle w:val="Hyperlink"/>
            <w:rFonts w:eastAsiaTheme="minorEastAsia"/>
            <w:noProof/>
          </w:rPr>
          <w:t>Figure 25 Reusable components</w:t>
        </w:r>
        <w:r w:rsidR="008F79A7">
          <w:rPr>
            <w:noProof/>
            <w:webHidden/>
          </w:rPr>
          <w:tab/>
        </w:r>
        <w:r w:rsidR="008F79A7">
          <w:rPr>
            <w:noProof/>
            <w:webHidden/>
          </w:rPr>
          <w:fldChar w:fldCharType="begin"/>
        </w:r>
        <w:r w:rsidR="008F79A7">
          <w:rPr>
            <w:noProof/>
            <w:webHidden/>
          </w:rPr>
          <w:instrText xml:space="preserve"> PAGEREF _Toc80325977 \h </w:instrText>
        </w:r>
        <w:r w:rsidR="008F79A7">
          <w:rPr>
            <w:noProof/>
            <w:webHidden/>
          </w:rPr>
        </w:r>
        <w:r w:rsidR="008F79A7">
          <w:rPr>
            <w:noProof/>
            <w:webHidden/>
          </w:rPr>
          <w:fldChar w:fldCharType="separate"/>
        </w:r>
        <w:r w:rsidR="00692C1C">
          <w:rPr>
            <w:noProof/>
            <w:webHidden/>
          </w:rPr>
          <w:t>30</w:t>
        </w:r>
        <w:r w:rsidR="008F79A7">
          <w:rPr>
            <w:noProof/>
            <w:webHidden/>
          </w:rPr>
          <w:fldChar w:fldCharType="end"/>
        </w:r>
      </w:hyperlink>
    </w:p>
    <w:p w14:paraId="0DDE7AC0" w14:textId="6CFC6E58"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5978" w:history="1">
        <w:r w:rsidR="008F79A7" w:rsidRPr="00F22B7C">
          <w:rPr>
            <w:rStyle w:val="Hyperlink"/>
            <w:rFonts w:eastAsiaTheme="minorEastAsia"/>
            <w:noProof/>
          </w:rPr>
          <w:t>Figure 26 Anonymous object – general syntax</w:t>
        </w:r>
        <w:r w:rsidR="008F79A7">
          <w:rPr>
            <w:noProof/>
            <w:webHidden/>
          </w:rPr>
          <w:tab/>
        </w:r>
        <w:r w:rsidR="008F79A7">
          <w:rPr>
            <w:noProof/>
            <w:webHidden/>
          </w:rPr>
          <w:fldChar w:fldCharType="begin"/>
        </w:r>
        <w:r w:rsidR="008F79A7">
          <w:rPr>
            <w:noProof/>
            <w:webHidden/>
          </w:rPr>
          <w:instrText xml:space="preserve"> PAGEREF _Toc80325978 \h </w:instrText>
        </w:r>
        <w:r w:rsidR="008F79A7">
          <w:rPr>
            <w:noProof/>
            <w:webHidden/>
          </w:rPr>
        </w:r>
        <w:r w:rsidR="008F79A7">
          <w:rPr>
            <w:noProof/>
            <w:webHidden/>
          </w:rPr>
          <w:fldChar w:fldCharType="separate"/>
        </w:r>
        <w:r w:rsidR="00692C1C">
          <w:rPr>
            <w:noProof/>
            <w:webHidden/>
          </w:rPr>
          <w:t>31</w:t>
        </w:r>
        <w:r w:rsidR="008F79A7">
          <w:rPr>
            <w:noProof/>
            <w:webHidden/>
          </w:rPr>
          <w:fldChar w:fldCharType="end"/>
        </w:r>
      </w:hyperlink>
    </w:p>
    <w:p w14:paraId="2B17DF29" w14:textId="587573DA"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5979" w:history="1">
        <w:r w:rsidR="008F79A7" w:rsidRPr="00F22B7C">
          <w:rPr>
            <w:rStyle w:val="Hyperlink"/>
            <w:rFonts w:eastAsiaTheme="minorEastAsia"/>
            <w:noProof/>
          </w:rPr>
          <w:t>Figure 27 Anonymous object - example 1</w:t>
        </w:r>
        <w:r w:rsidR="008F79A7">
          <w:rPr>
            <w:noProof/>
            <w:webHidden/>
          </w:rPr>
          <w:tab/>
        </w:r>
        <w:r w:rsidR="008F79A7">
          <w:rPr>
            <w:noProof/>
            <w:webHidden/>
          </w:rPr>
          <w:fldChar w:fldCharType="begin"/>
        </w:r>
        <w:r w:rsidR="008F79A7">
          <w:rPr>
            <w:noProof/>
            <w:webHidden/>
          </w:rPr>
          <w:instrText xml:space="preserve"> PAGEREF _Toc80325979 \h </w:instrText>
        </w:r>
        <w:r w:rsidR="008F79A7">
          <w:rPr>
            <w:noProof/>
            <w:webHidden/>
          </w:rPr>
        </w:r>
        <w:r w:rsidR="008F79A7">
          <w:rPr>
            <w:noProof/>
            <w:webHidden/>
          </w:rPr>
          <w:fldChar w:fldCharType="separate"/>
        </w:r>
        <w:r w:rsidR="00692C1C">
          <w:rPr>
            <w:noProof/>
            <w:webHidden/>
          </w:rPr>
          <w:t>32</w:t>
        </w:r>
        <w:r w:rsidR="008F79A7">
          <w:rPr>
            <w:noProof/>
            <w:webHidden/>
          </w:rPr>
          <w:fldChar w:fldCharType="end"/>
        </w:r>
      </w:hyperlink>
    </w:p>
    <w:p w14:paraId="4DD8EAD8" w14:textId="33262A6F"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5980" w:history="1">
        <w:r w:rsidR="008F79A7" w:rsidRPr="00F22B7C">
          <w:rPr>
            <w:rStyle w:val="Hyperlink"/>
            <w:rFonts w:eastAsiaTheme="minorEastAsia"/>
            <w:noProof/>
          </w:rPr>
          <w:t>Figure 28 Anonymous object - example 2</w:t>
        </w:r>
        <w:r w:rsidR="008F79A7">
          <w:rPr>
            <w:noProof/>
            <w:webHidden/>
          </w:rPr>
          <w:tab/>
        </w:r>
        <w:r w:rsidR="008F79A7">
          <w:rPr>
            <w:noProof/>
            <w:webHidden/>
          </w:rPr>
          <w:fldChar w:fldCharType="begin"/>
        </w:r>
        <w:r w:rsidR="008F79A7">
          <w:rPr>
            <w:noProof/>
            <w:webHidden/>
          </w:rPr>
          <w:instrText xml:space="preserve"> PAGEREF _Toc80325980 \h </w:instrText>
        </w:r>
        <w:r w:rsidR="008F79A7">
          <w:rPr>
            <w:noProof/>
            <w:webHidden/>
          </w:rPr>
        </w:r>
        <w:r w:rsidR="008F79A7">
          <w:rPr>
            <w:noProof/>
            <w:webHidden/>
          </w:rPr>
          <w:fldChar w:fldCharType="separate"/>
        </w:r>
        <w:r w:rsidR="00692C1C">
          <w:rPr>
            <w:noProof/>
            <w:webHidden/>
          </w:rPr>
          <w:t>32</w:t>
        </w:r>
        <w:r w:rsidR="008F79A7">
          <w:rPr>
            <w:noProof/>
            <w:webHidden/>
          </w:rPr>
          <w:fldChar w:fldCharType="end"/>
        </w:r>
      </w:hyperlink>
    </w:p>
    <w:p w14:paraId="15B6327B" w14:textId="00864A4E"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5981" w:history="1">
        <w:r w:rsidR="008F79A7" w:rsidRPr="00F22B7C">
          <w:rPr>
            <w:rStyle w:val="Hyperlink"/>
            <w:rFonts w:eastAsiaTheme="minorEastAsia"/>
            <w:noProof/>
          </w:rPr>
          <w:t>Figure 29 Anonymous object - example 3</w:t>
        </w:r>
        <w:r w:rsidR="008F79A7">
          <w:rPr>
            <w:noProof/>
            <w:webHidden/>
          </w:rPr>
          <w:tab/>
        </w:r>
        <w:r w:rsidR="008F79A7">
          <w:rPr>
            <w:noProof/>
            <w:webHidden/>
          </w:rPr>
          <w:fldChar w:fldCharType="begin"/>
        </w:r>
        <w:r w:rsidR="008F79A7">
          <w:rPr>
            <w:noProof/>
            <w:webHidden/>
          </w:rPr>
          <w:instrText xml:space="preserve"> PAGEREF _Toc80325981 \h </w:instrText>
        </w:r>
        <w:r w:rsidR="008F79A7">
          <w:rPr>
            <w:noProof/>
            <w:webHidden/>
          </w:rPr>
        </w:r>
        <w:r w:rsidR="008F79A7">
          <w:rPr>
            <w:noProof/>
            <w:webHidden/>
          </w:rPr>
          <w:fldChar w:fldCharType="separate"/>
        </w:r>
        <w:r w:rsidR="00692C1C">
          <w:rPr>
            <w:noProof/>
            <w:webHidden/>
          </w:rPr>
          <w:t>32</w:t>
        </w:r>
        <w:r w:rsidR="008F79A7">
          <w:rPr>
            <w:noProof/>
            <w:webHidden/>
          </w:rPr>
          <w:fldChar w:fldCharType="end"/>
        </w:r>
      </w:hyperlink>
    </w:p>
    <w:p w14:paraId="09BB57ED" w14:textId="566FE6DD"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5982" w:history="1">
        <w:r w:rsidR="008F79A7" w:rsidRPr="00F22B7C">
          <w:rPr>
            <w:rStyle w:val="Hyperlink"/>
            <w:rFonts w:eastAsiaTheme="minorEastAsia"/>
            <w:noProof/>
          </w:rPr>
          <w:t>Figure 30 Known object - general syntax</w:t>
        </w:r>
        <w:r w:rsidR="008F79A7">
          <w:rPr>
            <w:noProof/>
            <w:webHidden/>
          </w:rPr>
          <w:tab/>
        </w:r>
        <w:r w:rsidR="008F79A7">
          <w:rPr>
            <w:noProof/>
            <w:webHidden/>
          </w:rPr>
          <w:fldChar w:fldCharType="begin"/>
        </w:r>
        <w:r w:rsidR="008F79A7">
          <w:rPr>
            <w:noProof/>
            <w:webHidden/>
          </w:rPr>
          <w:instrText xml:space="preserve"> PAGEREF _Toc80325982 \h </w:instrText>
        </w:r>
        <w:r w:rsidR="008F79A7">
          <w:rPr>
            <w:noProof/>
            <w:webHidden/>
          </w:rPr>
        </w:r>
        <w:r w:rsidR="008F79A7">
          <w:rPr>
            <w:noProof/>
            <w:webHidden/>
          </w:rPr>
          <w:fldChar w:fldCharType="separate"/>
        </w:r>
        <w:r w:rsidR="00692C1C">
          <w:rPr>
            <w:noProof/>
            <w:webHidden/>
          </w:rPr>
          <w:t>33</w:t>
        </w:r>
        <w:r w:rsidR="008F79A7">
          <w:rPr>
            <w:noProof/>
            <w:webHidden/>
          </w:rPr>
          <w:fldChar w:fldCharType="end"/>
        </w:r>
      </w:hyperlink>
    </w:p>
    <w:p w14:paraId="7328DE42" w14:textId="632FC06F"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5983" w:history="1">
        <w:r w:rsidR="008F79A7" w:rsidRPr="00F22B7C">
          <w:rPr>
            <w:rStyle w:val="Hyperlink"/>
            <w:rFonts w:eastAsiaTheme="minorEastAsia"/>
            <w:noProof/>
          </w:rPr>
          <w:t>Figure 31 Known object - example 1</w:t>
        </w:r>
        <w:r w:rsidR="008F79A7">
          <w:rPr>
            <w:noProof/>
            <w:webHidden/>
          </w:rPr>
          <w:tab/>
        </w:r>
        <w:r w:rsidR="008F79A7">
          <w:rPr>
            <w:noProof/>
            <w:webHidden/>
          </w:rPr>
          <w:fldChar w:fldCharType="begin"/>
        </w:r>
        <w:r w:rsidR="008F79A7">
          <w:rPr>
            <w:noProof/>
            <w:webHidden/>
          </w:rPr>
          <w:instrText xml:space="preserve"> PAGEREF _Toc80325983 \h </w:instrText>
        </w:r>
        <w:r w:rsidR="008F79A7">
          <w:rPr>
            <w:noProof/>
            <w:webHidden/>
          </w:rPr>
        </w:r>
        <w:r w:rsidR="008F79A7">
          <w:rPr>
            <w:noProof/>
            <w:webHidden/>
          </w:rPr>
          <w:fldChar w:fldCharType="separate"/>
        </w:r>
        <w:r w:rsidR="00692C1C">
          <w:rPr>
            <w:noProof/>
            <w:webHidden/>
          </w:rPr>
          <w:t>33</w:t>
        </w:r>
        <w:r w:rsidR="008F79A7">
          <w:rPr>
            <w:noProof/>
            <w:webHidden/>
          </w:rPr>
          <w:fldChar w:fldCharType="end"/>
        </w:r>
      </w:hyperlink>
    </w:p>
    <w:p w14:paraId="01E38EE7" w14:textId="363B2B42"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5984" w:history="1">
        <w:r w:rsidR="008F79A7" w:rsidRPr="00F22B7C">
          <w:rPr>
            <w:rStyle w:val="Hyperlink"/>
            <w:rFonts w:eastAsiaTheme="minorEastAsia"/>
            <w:noProof/>
          </w:rPr>
          <w:t>Figure 32 Known object - example 2</w:t>
        </w:r>
        <w:r w:rsidR="008F79A7">
          <w:rPr>
            <w:noProof/>
            <w:webHidden/>
          </w:rPr>
          <w:tab/>
        </w:r>
        <w:r w:rsidR="008F79A7">
          <w:rPr>
            <w:noProof/>
            <w:webHidden/>
          </w:rPr>
          <w:fldChar w:fldCharType="begin"/>
        </w:r>
        <w:r w:rsidR="008F79A7">
          <w:rPr>
            <w:noProof/>
            <w:webHidden/>
          </w:rPr>
          <w:instrText xml:space="preserve"> PAGEREF _Toc80325984 \h </w:instrText>
        </w:r>
        <w:r w:rsidR="008F79A7">
          <w:rPr>
            <w:noProof/>
            <w:webHidden/>
          </w:rPr>
        </w:r>
        <w:r w:rsidR="008F79A7">
          <w:rPr>
            <w:noProof/>
            <w:webHidden/>
          </w:rPr>
          <w:fldChar w:fldCharType="separate"/>
        </w:r>
        <w:r w:rsidR="00692C1C">
          <w:rPr>
            <w:noProof/>
            <w:webHidden/>
          </w:rPr>
          <w:t>34</w:t>
        </w:r>
        <w:r w:rsidR="008F79A7">
          <w:rPr>
            <w:noProof/>
            <w:webHidden/>
          </w:rPr>
          <w:fldChar w:fldCharType="end"/>
        </w:r>
      </w:hyperlink>
    </w:p>
    <w:p w14:paraId="11EDF063" w14:textId="2A3D94C6"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5985" w:history="1">
        <w:r w:rsidR="008F79A7" w:rsidRPr="00F22B7C">
          <w:rPr>
            <w:rStyle w:val="Hyperlink"/>
            <w:rFonts w:eastAsiaTheme="minorEastAsia"/>
            <w:noProof/>
          </w:rPr>
          <w:t>Figure 33 Regular class - General syntax</w:t>
        </w:r>
        <w:r w:rsidR="008F79A7">
          <w:rPr>
            <w:noProof/>
            <w:webHidden/>
          </w:rPr>
          <w:tab/>
        </w:r>
        <w:r w:rsidR="008F79A7">
          <w:rPr>
            <w:noProof/>
            <w:webHidden/>
          </w:rPr>
          <w:fldChar w:fldCharType="begin"/>
        </w:r>
        <w:r w:rsidR="008F79A7">
          <w:rPr>
            <w:noProof/>
            <w:webHidden/>
          </w:rPr>
          <w:instrText xml:space="preserve"> PAGEREF _Toc80325985 \h </w:instrText>
        </w:r>
        <w:r w:rsidR="008F79A7">
          <w:rPr>
            <w:noProof/>
            <w:webHidden/>
          </w:rPr>
        </w:r>
        <w:r w:rsidR="008F79A7">
          <w:rPr>
            <w:noProof/>
            <w:webHidden/>
          </w:rPr>
          <w:fldChar w:fldCharType="separate"/>
        </w:r>
        <w:r w:rsidR="00692C1C">
          <w:rPr>
            <w:noProof/>
            <w:webHidden/>
          </w:rPr>
          <w:t>35</w:t>
        </w:r>
        <w:r w:rsidR="008F79A7">
          <w:rPr>
            <w:noProof/>
            <w:webHidden/>
          </w:rPr>
          <w:fldChar w:fldCharType="end"/>
        </w:r>
      </w:hyperlink>
    </w:p>
    <w:p w14:paraId="702BCFD8" w14:textId="51DBCB92"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5986" w:history="1">
        <w:r w:rsidR="008F79A7" w:rsidRPr="00F22B7C">
          <w:rPr>
            <w:rStyle w:val="Hyperlink"/>
            <w:rFonts w:eastAsiaTheme="minorEastAsia"/>
            <w:noProof/>
          </w:rPr>
          <w:t>Figure 34 Login class – example 1</w:t>
        </w:r>
        <w:r w:rsidR="008F79A7">
          <w:rPr>
            <w:noProof/>
            <w:webHidden/>
          </w:rPr>
          <w:tab/>
        </w:r>
        <w:r w:rsidR="008F79A7">
          <w:rPr>
            <w:noProof/>
            <w:webHidden/>
          </w:rPr>
          <w:fldChar w:fldCharType="begin"/>
        </w:r>
        <w:r w:rsidR="008F79A7">
          <w:rPr>
            <w:noProof/>
            <w:webHidden/>
          </w:rPr>
          <w:instrText xml:space="preserve"> PAGEREF _Toc80325986 \h </w:instrText>
        </w:r>
        <w:r w:rsidR="008F79A7">
          <w:rPr>
            <w:noProof/>
            <w:webHidden/>
          </w:rPr>
        </w:r>
        <w:r w:rsidR="008F79A7">
          <w:rPr>
            <w:noProof/>
            <w:webHidden/>
          </w:rPr>
          <w:fldChar w:fldCharType="separate"/>
        </w:r>
        <w:r w:rsidR="00692C1C">
          <w:rPr>
            <w:noProof/>
            <w:webHidden/>
          </w:rPr>
          <w:t>35</w:t>
        </w:r>
        <w:r w:rsidR="008F79A7">
          <w:rPr>
            <w:noProof/>
            <w:webHidden/>
          </w:rPr>
          <w:fldChar w:fldCharType="end"/>
        </w:r>
      </w:hyperlink>
    </w:p>
    <w:p w14:paraId="5BD1860E" w14:textId="1F99EA3D"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5987" w:history="1">
        <w:r w:rsidR="008F79A7" w:rsidRPr="00F22B7C">
          <w:rPr>
            <w:rStyle w:val="Hyperlink"/>
            <w:rFonts w:eastAsiaTheme="minorEastAsia"/>
            <w:noProof/>
          </w:rPr>
          <w:t>Figure 35 DBConnection - example 2</w:t>
        </w:r>
        <w:r w:rsidR="008F79A7">
          <w:rPr>
            <w:noProof/>
            <w:webHidden/>
          </w:rPr>
          <w:tab/>
        </w:r>
        <w:r w:rsidR="008F79A7">
          <w:rPr>
            <w:noProof/>
            <w:webHidden/>
          </w:rPr>
          <w:fldChar w:fldCharType="begin"/>
        </w:r>
        <w:r w:rsidR="008F79A7">
          <w:rPr>
            <w:noProof/>
            <w:webHidden/>
          </w:rPr>
          <w:instrText xml:space="preserve"> PAGEREF _Toc80325987 \h </w:instrText>
        </w:r>
        <w:r w:rsidR="008F79A7">
          <w:rPr>
            <w:noProof/>
            <w:webHidden/>
          </w:rPr>
        </w:r>
        <w:r w:rsidR="008F79A7">
          <w:rPr>
            <w:noProof/>
            <w:webHidden/>
          </w:rPr>
          <w:fldChar w:fldCharType="separate"/>
        </w:r>
        <w:r w:rsidR="00692C1C">
          <w:rPr>
            <w:noProof/>
            <w:webHidden/>
          </w:rPr>
          <w:t>35</w:t>
        </w:r>
        <w:r w:rsidR="008F79A7">
          <w:rPr>
            <w:noProof/>
            <w:webHidden/>
          </w:rPr>
          <w:fldChar w:fldCharType="end"/>
        </w:r>
      </w:hyperlink>
    </w:p>
    <w:p w14:paraId="1010B934" w14:textId="38F2045E"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5988" w:history="1">
        <w:r w:rsidR="008F79A7" w:rsidRPr="00F22B7C">
          <w:rPr>
            <w:rStyle w:val="Hyperlink"/>
            <w:rFonts w:eastAsiaTheme="minorEastAsia"/>
            <w:noProof/>
          </w:rPr>
          <w:t>Figure 36 dashboardController - example 3</w:t>
        </w:r>
        <w:r w:rsidR="008F79A7">
          <w:rPr>
            <w:noProof/>
            <w:webHidden/>
          </w:rPr>
          <w:tab/>
        </w:r>
        <w:r w:rsidR="008F79A7">
          <w:rPr>
            <w:noProof/>
            <w:webHidden/>
          </w:rPr>
          <w:fldChar w:fldCharType="begin"/>
        </w:r>
        <w:r w:rsidR="008F79A7">
          <w:rPr>
            <w:noProof/>
            <w:webHidden/>
          </w:rPr>
          <w:instrText xml:space="preserve"> PAGEREF _Toc80325988 \h </w:instrText>
        </w:r>
        <w:r w:rsidR="008F79A7">
          <w:rPr>
            <w:noProof/>
            <w:webHidden/>
          </w:rPr>
        </w:r>
        <w:r w:rsidR="008F79A7">
          <w:rPr>
            <w:noProof/>
            <w:webHidden/>
          </w:rPr>
          <w:fldChar w:fldCharType="separate"/>
        </w:r>
        <w:r w:rsidR="00692C1C">
          <w:rPr>
            <w:noProof/>
            <w:webHidden/>
          </w:rPr>
          <w:t>36</w:t>
        </w:r>
        <w:r w:rsidR="008F79A7">
          <w:rPr>
            <w:noProof/>
            <w:webHidden/>
          </w:rPr>
          <w:fldChar w:fldCharType="end"/>
        </w:r>
      </w:hyperlink>
    </w:p>
    <w:p w14:paraId="6C9DCBDE" w14:textId="53042BDB"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5989" w:history="1">
        <w:r w:rsidR="008F79A7" w:rsidRPr="00F22B7C">
          <w:rPr>
            <w:rStyle w:val="Hyperlink"/>
            <w:rFonts w:eastAsiaTheme="minorEastAsia"/>
            <w:noProof/>
          </w:rPr>
          <w:t>Figure 37 Inner class - general syntax</w:t>
        </w:r>
        <w:r w:rsidR="008F79A7">
          <w:rPr>
            <w:noProof/>
            <w:webHidden/>
          </w:rPr>
          <w:tab/>
        </w:r>
        <w:r w:rsidR="008F79A7">
          <w:rPr>
            <w:noProof/>
            <w:webHidden/>
          </w:rPr>
          <w:fldChar w:fldCharType="begin"/>
        </w:r>
        <w:r w:rsidR="008F79A7">
          <w:rPr>
            <w:noProof/>
            <w:webHidden/>
          </w:rPr>
          <w:instrText xml:space="preserve"> PAGEREF _Toc80325989 \h </w:instrText>
        </w:r>
        <w:r w:rsidR="008F79A7">
          <w:rPr>
            <w:noProof/>
            <w:webHidden/>
          </w:rPr>
        </w:r>
        <w:r w:rsidR="008F79A7">
          <w:rPr>
            <w:noProof/>
            <w:webHidden/>
          </w:rPr>
          <w:fldChar w:fldCharType="separate"/>
        </w:r>
        <w:r w:rsidR="00692C1C">
          <w:rPr>
            <w:noProof/>
            <w:webHidden/>
          </w:rPr>
          <w:t>36</w:t>
        </w:r>
        <w:r w:rsidR="008F79A7">
          <w:rPr>
            <w:noProof/>
            <w:webHidden/>
          </w:rPr>
          <w:fldChar w:fldCharType="end"/>
        </w:r>
      </w:hyperlink>
    </w:p>
    <w:p w14:paraId="7CA2E487" w14:textId="1B6A2217"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5990" w:history="1">
        <w:r w:rsidR="008F79A7" w:rsidRPr="00F22B7C">
          <w:rPr>
            <w:rStyle w:val="Hyperlink"/>
            <w:rFonts w:eastAsiaTheme="minorEastAsia"/>
            <w:noProof/>
          </w:rPr>
          <w:t>Figure 38 Anonymous class - general syntax</w:t>
        </w:r>
        <w:r w:rsidR="008F79A7">
          <w:rPr>
            <w:noProof/>
            <w:webHidden/>
          </w:rPr>
          <w:tab/>
        </w:r>
        <w:r w:rsidR="008F79A7">
          <w:rPr>
            <w:noProof/>
            <w:webHidden/>
          </w:rPr>
          <w:fldChar w:fldCharType="begin"/>
        </w:r>
        <w:r w:rsidR="008F79A7">
          <w:rPr>
            <w:noProof/>
            <w:webHidden/>
          </w:rPr>
          <w:instrText xml:space="preserve"> PAGEREF _Toc80325990 \h </w:instrText>
        </w:r>
        <w:r w:rsidR="008F79A7">
          <w:rPr>
            <w:noProof/>
            <w:webHidden/>
          </w:rPr>
        </w:r>
        <w:r w:rsidR="008F79A7">
          <w:rPr>
            <w:noProof/>
            <w:webHidden/>
          </w:rPr>
          <w:fldChar w:fldCharType="separate"/>
        </w:r>
        <w:r w:rsidR="00692C1C">
          <w:rPr>
            <w:noProof/>
            <w:webHidden/>
          </w:rPr>
          <w:t>37</w:t>
        </w:r>
        <w:r w:rsidR="008F79A7">
          <w:rPr>
            <w:noProof/>
            <w:webHidden/>
          </w:rPr>
          <w:fldChar w:fldCharType="end"/>
        </w:r>
      </w:hyperlink>
    </w:p>
    <w:p w14:paraId="10260A01" w14:textId="1427E95D"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5991" w:history="1">
        <w:r w:rsidR="008F79A7" w:rsidRPr="00F22B7C">
          <w:rPr>
            <w:rStyle w:val="Hyperlink"/>
            <w:rFonts w:eastAsiaTheme="minorEastAsia"/>
            <w:noProof/>
          </w:rPr>
          <w:t>Figure 39 Single level inheritance - general syntax</w:t>
        </w:r>
        <w:r w:rsidR="008F79A7">
          <w:rPr>
            <w:noProof/>
            <w:webHidden/>
          </w:rPr>
          <w:tab/>
        </w:r>
        <w:r w:rsidR="008F79A7">
          <w:rPr>
            <w:noProof/>
            <w:webHidden/>
          </w:rPr>
          <w:fldChar w:fldCharType="begin"/>
        </w:r>
        <w:r w:rsidR="008F79A7">
          <w:rPr>
            <w:noProof/>
            <w:webHidden/>
          </w:rPr>
          <w:instrText xml:space="preserve"> PAGEREF _Toc80325991 \h </w:instrText>
        </w:r>
        <w:r w:rsidR="008F79A7">
          <w:rPr>
            <w:noProof/>
            <w:webHidden/>
          </w:rPr>
        </w:r>
        <w:r w:rsidR="008F79A7">
          <w:rPr>
            <w:noProof/>
            <w:webHidden/>
          </w:rPr>
          <w:fldChar w:fldCharType="separate"/>
        </w:r>
        <w:r w:rsidR="00692C1C">
          <w:rPr>
            <w:noProof/>
            <w:webHidden/>
          </w:rPr>
          <w:t>38</w:t>
        </w:r>
        <w:r w:rsidR="008F79A7">
          <w:rPr>
            <w:noProof/>
            <w:webHidden/>
          </w:rPr>
          <w:fldChar w:fldCharType="end"/>
        </w:r>
      </w:hyperlink>
    </w:p>
    <w:p w14:paraId="1E5A7EB0" w14:textId="0D78942A"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5992" w:history="1">
        <w:r w:rsidR="008F79A7" w:rsidRPr="00F22B7C">
          <w:rPr>
            <w:rStyle w:val="Hyperlink"/>
            <w:rFonts w:eastAsiaTheme="minorEastAsia"/>
            <w:noProof/>
          </w:rPr>
          <w:t>Figure 40 Single level inheritance - Example 1</w:t>
        </w:r>
        <w:r w:rsidR="008F79A7">
          <w:rPr>
            <w:noProof/>
            <w:webHidden/>
          </w:rPr>
          <w:tab/>
        </w:r>
        <w:r w:rsidR="008F79A7">
          <w:rPr>
            <w:noProof/>
            <w:webHidden/>
          </w:rPr>
          <w:fldChar w:fldCharType="begin"/>
        </w:r>
        <w:r w:rsidR="008F79A7">
          <w:rPr>
            <w:noProof/>
            <w:webHidden/>
          </w:rPr>
          <w:instrText xml:space="preserve"> PAGEREF _Toc80325992 \h </w:instrText>
        </w:r>
        <w:r w:rsidR="008F79A7">
          <w:rPr>
            <w:noProof/>
            <w:webHidden/>
          </w:rPr>
        </w:r>
        <w:r w:rsidR="008F79A7">
          <w:rPr>
            <w:noProof/>
            <w:webHidden/>
          </w:rPr>
          <w:fldChar w:fldCharType="separate"/>
        </w:r>
        <w:r w:rsidR="00692C1C">
          <w:rPr>
            <w:noProof/>
            <w:webHidden/>
          </w:rPr>
          <w:t>38</w:t>
        </w:r>
        <w:r w:rsidR="008F79A7">
          <w:rPr>
            <w:noProof/>
            <w:webHidden/>
          </w:rPr>
          <w:fldChar w:fldCharType="end"/>
        </w:r>
      </w:hyperlink>
    </w:p>
    <w:p w14:paraId="10BAF3DE" w14:textId="4917E7EF"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5993" w:history="1">
        <w:r w:rsidR="008F79A7" w:rsidRPr="00F22B7C">
          <w:rPr>
            <w:rStyle w:val="Hyperlink"/>
            <w:rFonts w:eastAsiaTheme="minorEastAsia"/>
            <w:noProof/>
          </w:rPr>
          <w:t>Figure 41 Single level inheritance - example 2</w:t>
        </w:r>
        <w:r w:rsidR="008F79A7">
          <w:rPr>
            <w:noProof/>
            <w:webHidden/>
          </w:rPr>
          <w:tab/>
        </w:r>
        <w:r w:rsidR="008F79A7">
          <w:rPr>
            <w:noProof/>
            <w:webHidden/>
          </w:rPr>
          <w:fldChar w:fldCharType="begin"/>
        </w:r>
        <w:r w:rsidR="008F79A7">
          <w:rPr>
            <w:noProof/>
            <w:webHidden/>
          </w:rPr>
          <w:instrText xml:space="preserve"> PAGEREF _Toc80325993 \h </w:instrText>
        </w:r>
        <w:r w:rsidR="008F79A7">
          <w:rPr>
            <w:noProof/>
            <w:webHidden/>
          </w:rPr>
        </w:r>
        <w:r w:rsidR="008F79A7">
          <w:rPr>
            <w:noProof/>
            <w:webHidden/>
          </w:rPr>
          <w:fldChar w:fldCharType="separate"/>
        </w:r>
        <w:r w:rsidR="00692C1C">
          <w:rPr>
            <w:noProof/>
            <w:webHidden/>
          </w:rPr>
          <w:t>39</w:t>
        </w:r>
        <w:r w:rsidR="008F79A7">
          <w:rPr>
            <w:noProof/>
            <w:webHidden/>
          </w:rPr>
          <w:fldChar w:fldCharType="end"/>
        </w:r>
      </w:hyperlink>
    </w:p>
    <w:p w14:paraId="6F2A3B86" w14:textId="1576C26B"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5994" w:history="1">
        <w:r w:rsidR="008F79A7" w:rsidRPr="00F22B7C">
          <w:rPr>
            <w:rStyle w:val="Hyperlink"/>
            <w:rFonts w:eastAsiaTheme="minorEastAsia"/>
            <w:noProof/>
          </w:rPr>
          <w:t>Figure 42 Single level Inheritance - example 3</w:t>
        </w:r>
        <w:r w:rsidR="008F79A7">
          <w:rPr>
            <w:noProof/>
            <w:webHidden/>
          </w:rPr>
          <w:tab/>
        </w:r>
        <w:r w:rsidR="008F79A7">
          <w:rPr>
            <w:noProof/>
            <w:webHidden/>
          </w:rPr>
          <w:fldChar w:fldCharType="begin"/>
        </w:r>
        <w:r w:rsidR="008F79A7">
          <w:rPr>
            <w:noProof/>
            <w:webHidden/>
          </w:rPr>
          <w:instrText xml:space="preserve"> PAGEREF _Toc80325994 \h </w:instrText>
        </w:r>
        <w:r w:rsidR="008F79A7">
          <w:rPr>
            <w:noProof/>
            <w:webHidden/>
          </w:rPr>
        </w:r>
        <w:r w:rsidR="008F79A7">
          <w:rPr>
            <w:noProof/>
            <w:webHidden/>
          </w:rPr>
          <w:fldChar w:fldCharType="separate"/>
        </w:r>
        <w:r w:rsidR="00692C1C">
          <w:rPr>
            <w:noProof/>
            <w:webHidden/>
          </w:rPr>
          <w:t>39</w:t>
        </w:r>
        <w:r w:rsidR="008F79A7">
          <w:rPr>
            <w:noProof/>
            <w:webHidden/>
          </w:rPr>
          <w:fldChar w:fldCharType="end"/>
        </w:r>
      </w:hyperlink>
    </w:p>
    <w:p w14:paraId="423A8681" w14:textId="7F5AB572"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5995" w:history="1">
        <w:r w:rsidR="008F79A7" w:rsidRPr="00F22B7C">
          <w:rPr>
            <w:rStyle w:val="Hyperlink"/>
            <w:rFonts w:eastAsiaTheme="minorEastAsia"/>
            <w:noProof/>
          </w:rPr>
          <w:t>Figure 43 multi-level inheritance - general syntax</w:t>
        </w:r>
        <w:r w:rsidR="008F79A7">
          <w:rPr>
            <w:noProof/>
            <w:webHidden/>
          </w:rPr>
          <w:tab/>
        </w:r>
        <w:r w:rsidR="008F79A7">
          <w:rPr>
            <w:noProof/>
            <w:webHidden/>
          </w:rPr>
          <w:fldChar w:fldCharType="begin"/>
        </w:r>
        <w:r w:rsidR="008F79A7">
          <w:rPr>
            <w:noProof/>
            <w:webHidden/>
          </w:rPr>
          <w:instrText xml:space="preserve"> PAGEREF _Toc80325995 \h </w:instrText>
        </w:r>
        <w:r w:rsidR="008F79A7">
          <w:rPr>
            <w:noProof/>
            <w:webHidden/>
          </w:rPr>
        </w:r>
        <w:r w:rsidR="008F79A7">
          <w:rPr>
            <w:noProof/>
            <w:webHidden/>
          </w:rPr>
          <w:fldChar w:fldCharType="separate"/>
        </w:r>
        <w:r w:rsidR="00692C1C">
          <w:rPr>
            <w:noProof/>
            <w:webHidden/>
          </w:rPr>
          <w:t>40</w:t>
        </w:r>
        <w:r w:rsidR="008F79A7">
          <w:rPr>
            <w:noProof/>
            <w:webHidden/>
          </w:rPr>
          <w:fldChar w:fldCharType="end"/>
        </w:r>
      </w:hyperlink>
    </w:p>
    <w:p w14:paraId="5A46E265" w14:textId="6E67ED5D"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5996" w:history="1">
        <w:r w:rsidR="008F79A7" w:rsidRPr="00F22B7C">
          <w:rPr>
            <w:rStyle w:val="Hyperlink"/>
            <w:rFonts w:eastAsiaTheme="minorEastAsia"/>
            <w:noProof/>
          </w:rPr>
          <w:t>Figure 44 Hierarchical inheritance - general syntax</w:t>
        </w:r>
        <w:r w:rsidR="008F79A7">
          <w:rPr>
            <w:noProof/>
            <w:webHidden/>
          </w:rPr>
          <w:tab/>
        </w:r>
        <w:r w:rsidR="008F79A7">
          <w:rPr>
            <w:noProof/>
            <w:webHidden/>
          </w:rPr>
          <w:fldChar w:fldCharType="begin"/>
        </w:r>
        <w:r w:rsidR="008F79A7">
          <w:rPr>
            <w:noProof/>
            <w:webHidden/>
          </w:rPr>
          <w:instrText xml:space="preserve"> PAGEREF _Toc80325996 \h </w:instrText>
        </w:r>
        <w:r w:rsidR="008F79A7">
          <w:rPr>
            <w:noProof/>
            <w:webHidden/>
          </w:rPr>
        </w:r>
        <w:r w:rsidR="008F79A7">
          <w:rPr>
            <w:noProof/>
            <w:webHidden/>
          </w:rPr>
          <w:fldChar w:fldCharType="separate"/>
        </w:r>
        <w:r w:rsidR="00692C1C">
          <w:rPr>
            <w:noProof/>
            <w:webHidden/>
          </w:rPr>
          <w:t>40</w:t>
        </w:r>
        <w:r w:rsidR="008F79A7">
          <w:rPr>
            <w:noProof/>
            <w:webHidden/>
          </w:rPr>
          <w:fldChar w:fldCharType="end"/>
        </w:r>
      </w:hyperlink>
    </w:p>
    <w:p w14:paraId="6C682D3B" w14:textId="30667F51"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5997" w:history="1">
        <w:r w:rsidR="008F79A7" w:rsidRPr="00F22B7C">
          <w:rPr>
            <w:rStyle w:val="Hyperlink"/>
            <w:rFonts w:eastAsiaTheme="minorEastAsia"/>
            <w:noProof/>
          </w:rPr>
          <w:t>Figure 45 Multiple inherence - general syntax</w:t>
        </w:r>
        <w:r w:rsidR="008F79A7">
          <w:rPr>
            <w:noProof/>
            <w:webHidden/>
          </w:rPr>
          <w:tab/>
        </w:r>
        <w:r w:rsidR="008F79A7">
          <w:rPr>
            <w:noProof/>
            <w:webHidden/>
          </w:rPr>
          <w:fldChar w:fldCharType="begin"/>
        </w:r>
        <w:r w:rsidR="008F79A7">
          <w:rPr>
            <w:noProof/>
            <w:webHidden/>
          </w:rPr>
          <w:instrText xml:space="preserve"> PAGEREF _Toc80325997 \h </w:instrText>
        </w:r>
        <w:r w:rsidR="008F79A7">
          <w:rPr>
            <w:noProof/>
            <w:webHidden/>
          </w:rPr>
        </w:r>
        <w:r w:rsidR="008F79A7">
          <w:rPr>
            <w:noProof/>
            <w:webHidden/>
          </w:rPr>
          <w:fldChar w:fldCharType="separate"/>
        </w:r>
        <w:r w:rsidR="00692C1C">
          <w:rPr>
            <w:noProof/>
            <w:webHidden/>
          </w:rPr>
          <w:t>41</w:t>
        </w:r>
        <w:r w:rsidR="008F79A7">
          <w:rPr>
            <w:noProof/>
            <w:webHidden/>
          </w:rPr>
          <w:fldChar w:fldCharType="end"/>
        </w:r>
      </w:hyperlink>
    </w:p>
    <w:p w14:paraId="739C29E4" w14:textId="12C2673C"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5998" w:history="1">
        <w:r w:rsidR="008F79A7" w:rsidRPr="00F22B7C">
          <w:rPr>
            <w:rStyle w:val="Hyperlink"/>
            <w:rFonts w:eastAsiaTheme="minorEastAsia"/>
            <w:noProof/>
          </w:rPr>
          <w:t>Figure 46 Encapsulation - general syntax</w:t>
        </w:r>
        <w:r w:rsidR="008F79A7">
          <w:rPr>
            <w:noProof/>
            <w:webHidden/>
          </w:rPr>
          <w:tab/>
        </w:r>
        <w:r w:rsidR="008F79A7">
          <w:rPr>
            <w:noProof/>
            <w:webHidden/>
          </w:rPr>
          <w:fldChar w:fldCharType="begin"/>
        </w:r>
        <w:r w:rsidR="008F79A7">
          <w:rPr>
            <w:noProof/>
            <w:webHidden/>
          </w:rPr>
          <w:instrText xml:space="preserve"> PAGEREF _Toc80325998 \h </w:instrText>
        </w:r>
        <w:r w:rsidR="008F79A7">
          <w:rPr>
            <w:noProof/>
            <w:webHidden/>
          </w:rPr>
        </w:r>
        <w:r w:rsidR="008F79A7">
          <w:rPr>
            <w:noProof/>
            <w:webHidden/>
          </w:rPr>
          <w:fldChar w:fldCharType="separate"/>
        </w:r>
        <w:r w:rsidR="00692C1C">
          <w:rPr>
            <w:noProof/>
            <w:webHidden/>
          </w:rPr>
          <w:t>41</w:t>
        </w:r>
        <w:r w:rsidR="008F79A7">
          <w:rPr>
            <w:noProof/>
            <w:webHidden/>
          </w:rPr>
          <w:fldChar w:fldCharType="end"/>
        </w:r>
      </w:hyperlink>
    </w:p>
    <w:p w14:paraId="48FFFA9A" w14:textId="4764B324"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5999" w:history="1">
        <w:r w:rsidR="008F79A7" w:rsidRPr="00F22B7C">
          <w:rPr>
            <w:rStyle w:val="Hyperlink"/>
            <w:rFonts w:eastAsiaTheme="minorEastAsia"/>
            <w:noProof/>
          </w:rPr>
          <w:t>Figure 47 Encapsulation - example 1</w:t>
        </w:r>
        <w:r w:rsidR="008F79A7">
          <w:rPr>
            <w:noProof/>
            <w:webHidden/>
          </w:rPr>
          <w:tab/>
        </w:r>
        <w:r w:rsidR="008F79A7">
          <w:rPr>
            <w:noProof/>
            <w:webHidden/>
          </w:rPr>
          <w:fldChar w:fldCharType="begin"/>
        </w:r>
        <w:r w:rsidR="008F79A7">
          <w:rPr>
            <w:noProof/>
            <w:webHidden/>
          </w:rPr>
          <w:instrText xml:space="preserve"> PAGEREF _Toc80325999 \h </w:instrText>
        </w:r>
        <w:r w:rsidR="008F79A7">
          <w:rPr>
            <w:noProof/>
            <w:webHidden/>
          </w:rPr>
        </w:r>
        <w:r w:rsidR="008F79A7">
          <w:rPr>
            <w:noProof/>
            <w:webHidden/>
          </w:rPr>
          <w:fldChar w:fldCharType="separate"/>
        </w:r>
        <w:r w:rsidR="00692C1C">
          <w:rPr>
            <w:noProof/>
            <w:webHidden/>
          </w:rPr>
          <w:t>42</w:t>
        </w:r>
        <w:r w:rsidR="008F79A7">
          <w:rPr>
            <w:noProof/>
            <w:webHidden/>
          </w:rPr>
          <w:fldChar w:fldCharType="end"/>
        </w:r>
      </w:hyperlink>
    </w:p>
    <w:p w14:paraId="1F3DB9A4" w14:textId="180E47A0"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6000" w:history="1">
        <w:r w:rsidR="008F79A7" w:rsidRPr="00F22B7C">
          <w:rPr>
            <w:rStyle w:val="Hyperlink"/>
            <w:rFonts w:eastAsiaTheme="minorEastAsia"/>
            <w:noProof/>
          </w:rPr>
          <w:t>Figure 48 Encapsulation - example 2</w:t>
        </w:r>
        <w:r w:rsidR="008F79A7">
          <w:rPr>
            <w:noProof/>
            <w:webHidden/>
          </w:rPr>
          <w:tab/>
        </w:r>
        <w:r w:rsidR="008F79A7">
          <w:rPr>
            <w:noProof/>
            <w:webHidden/>
          </w:rPr>
          <w:fldChar w:fldCharType="begin"/>
        </w:r>
        <w:r w:rsidR="008F79A7">
          <w:rPr>
            <w:noProof/>
            <w:webHidden/>
          </w:rPr>
          <w:instrText xml:space="preserve"> PAGEREF _Toc80326000 \h </w:instrText>
        </w:r>
        <w:r w:rsidR="008F79A7">
          <w:rPr>
            <w:noProof/>
            <w:webHidden/>
          </w:rPr>
        </w:r>
        <w:r w:rsidR="008F79A7">
          <w:rPr>
            <w:noProof/>
            <w:webHidden/>
          </w:rPr>
          <w:fldChar w:fldCharType="separate"/>
        </w:r>
        <w:r w:rsidR="00692C1C">
          <w:rPr>
            <w:noProof/>
            <w:webHidden/>
          </w:rPr>
          <w:t>42</w:t>
        </w:r>
        <w:r w:rsidR="008F79A7">
          <w:rPr>
            <w:noProof/>
            <w:webHidden/>
          </w:rPr>
          <w:fldChar w:fldCharType="end"/>
        </w:r>
      </w:hyperlink>
    </w:p>
    <w:p w14:paraId="1E079E4C" w14:textId="51522BC5"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6001" w:history="1">
        <w:r w:rsidR="008F79A7" w:rsidRPr="00F22B7C">
          <w:rPr>
            <w:rStyle w:val="Hyperlink"/>
            <w:rFonts w:eastAsiaTheme="minorEastAsia"/>
            <w:noProof/>
          </w:rPr>
          <w:t>Figure 49 Encapsulation - example 3</w:t>
        </w:r>
        <w:r w:rsidR="008F79A7">
          <w:rPr>
            <w:noProof/>
            <w:webHidden/>
          </w:rPr>
          <w:tab/>
        </w:r>
        <w:r w:rsidR="008F79A7">
          <w:rPr>
            <w:noProof/>
            <w:webHidden/>
          </w:rPr>
          <w:fldChar w:fldCharType="begin"/>
        </w:r>
        <w:r w:rsidR="008F79A7">
          <w:rPr>
            <w:noProof/>
            <w:webHidden/>
          </w:rPr>
          <w:instrText xml:space="preserve"> PAGEREF _Toc80326001 \h </w:instrText>
        </w:r>
        <w:r w:rsidR="008F79A7">
          <w:rPr>
            <w:noProof/>
            <w:webHidden/>
          </w:rPr>
        </w:r>
        <w:r w:rsidR="008F79A7">
          <w:rPr>
            <w:noProof/>
            <w:webHidden/>
          </w:rPr>
          <w:fldChar w:fldCharType="separate"/>
        </w:r>
        <w:r w:rsidR="00692C1C">
          <w:rPr>
            <w:noProof/>
            <w:webHidden/>
          </w:rPr>
          <w:t>43</w:t>
        </w:r>
        <w:r w:rsidR="008F79A7">
          <w:rPr>
            <w:noProof/>
            <w:webHidden/>
          </w:rPr>
          <w:fldChar w:fldCharType="end"/>
        </w:r>
      </w:hyperlink>
    </w:p>
    <w:p w14:paraId="25509BA8" w14:textId="5CCF2297"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6002" w:history="1">
        <w:r w:rsidR="008F79A7" w:rsidRPr="00F22B7C">
          <w:rPr>
            <w:rStyle w:val="Hyperlink"/>
            <w:rFonts w:eastAsiaTheme="minorEastAsia"/>
            <w:noProof/>
          </w:rPr>
          <w:t>Figure 50 Method overloading - general syntax</w:t>
        </w:r>
        <w:r w:rsidR="008F79A7">
          <w:rPr>
            <w:noProof/>
            <w:webHidden/>
          </w:rPr>
          <w:tab/>
        </w:r>
        <w:r w:rsidR="008F79A7">
          <w:rPr>
            <w:noProof/>
            <w:webHidden/>
          </w:rPr>
          <w:fldChar w:fldCharType="begin"/>
        </w:r>
        <w:r w:rsidR="008F79A7">
          <w:rPr>
            <w:noProof/>
            <w:webHidden/>
          </w:rPr>
          <w:instrText xml:space="preserve"> PAGEREF _Toc80326002 \h </w:instrText>
        </w:r>
        <w:r w:rsidR="008F79A7">
          <w:rPr>
            <w:noProof/>
            <w:webHidden/>
          </w:rPr>
        </w:r>
        <w:r w:rsidR="008F79A7">
          <w:rPr>
            <w:noProof/>
            <w:webHidden/>
          </w:rPr>
          <w:fldChar w:fldCharType="separate"/>
        </w:r>
        <w:r w:rsidR="00692C1C">
          <w:rPr>
            <w:noProof/>
            <w:webHidden/>
          </w:rPr>
          <w:t>44</w:t>
        </w:r>
        <w:r w:rsidR="008F79A7">
          <w:rPr>
            <w:noProof/>
            <w:webHidden/>
          </w:rPr>
          <w:fldChar w:fldCharType="end"/>
        </w:r>
      </w:hyperlink>
    </w:p>
    <w:p w14:paraId="207051E7" w14:textId="63AEC4A9"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6003" w:history="1">
        <w:r w:rsidR="008F79A7" w:rsidRPr="00F22B7C">
          <w:rPr>
            <w:rStyle w:val="Hyperlink"/>
            <w:rFonts w:eastAsiaTheme="minorEastAsia"/>
            <w:noProof/>
          </w:rPr>
          <w:t>Figure 51 Method overloading - example 1</w:t>
        </w:r>
        <w:r w:rsidR="008F79A7">
          <w:rPr>
            <w:noProof/>
            <w:webHidden/>
          </w:rPr>
          <w:tab/>
        </w:r>
        <w:r w:rsidR="008F79A7">
          <w:rPr>
            <w:noProof/>
            <w:webHidden/>
          </w:rPr>
          <w:fldChar w:fldCharType="begin"/>
        </w:r>
        <w:r w:rsidR="008F79A7">
          <w:rPr>
            <w:noProof/>
            <w:webHidden/>
          </w:rPr>
          <w:instrText xml:space="preserve"> PAGEREF _Toc80326003 \h </w:instrText>
        </w:r>
        <w:r w:rsidR="008F79A7">
          <w:rPr>
            <w:noProof/>
            <w:webHidden/>
          </w:rPr>
        </w:r>
        <w:r w:rsidR="008F79A7">
          <w:rPr>
            <w:noProof/>
            <w:webHidden/>
          </w:rPr>
          <w:fldChar w:fldCharType="separate"/>
        </w:r>
        <w:r w:rsidR="00692C1C">
          <w:rPr>
            <w:noProof/>
            <w:webHidden/>
          </w:rPr>
          <w:t>44</w:t>
        </w:r>
        <w:r w:rsidR="008F79A7">
          <w:rPr>
            <w:noProof/>
            <w:webHidden/>
          </w:rPr>
          <w:fldChar w:fldCharType="end"/>
        </w:r>
      </w:hyperlink>
    </w:p>
    <w:p w14:paraId="1002C48B" w14:textId="2EDACF6E"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6004" w:history="1">
        <w:r w:rsidR="008F79A7" w:rsidRPr="00F22B7C">
          <w:rPr>
            <w:rStyle w:val="Hyperlink"/>
            <w:rFonts w:eastAsiaTheme="minorEastAsia"/>
            <w:noProof/>
          </w:rPr>
          <w:t>Figure 52 Method overloading - example 2</w:t>
        </w:r>
        <w:r w:rsidR="008F79A7">
          <w:rPr>
            <w:noProof/>
            <w:webHidden/>
          </w:rPr>
          <w:tab/>
        </w:r>
        <w:r w:rsidR="008F79A7">
          <w:rPr>
            <w:noProof/>
            <w:webHidden/>
          </w:rPr>
          <w:fldChar w:fldCharType="begin"/>
        </w:r>
        <w:r w:rsidR="008F79A7">
          <w:rPr>
            <w:noProof/>
            <w:webHidden/>
          </w:rPr>
          <w:instrText xml:space="preserve"> PAGEREF _Toc80326004 \h </w:instrText>
        </w:r>
        <w:r w:rsidR="008F79A7">
          <w:rPr>
            <w:noProof/>
            <w:webHidden/>
          </w:rPr>
        </w:r>
        <w:r w:rsidR="008F79A7">
          <w:rPr>
            <w:noProof/>
            <w:webHidden/>
          </w:rPr>
          <w:fldChar w:fldCharType="separate"/>
        </w:r>
        <w:r w:rsidR="00692C1C">
          <w:rPr>
            <w:noProof/>
            <w:webHidden/>
          </w:rPr>
          <w:t>45</w:t>
        </w:r>
        <w:r w:rsidR="008F79A7">
          <w:rPr>
            <w:noProof/>
            <w:webHidden/>
          </w:rPr>
          <w:fldChar w:fldCharType="end"/>
        </w:r>
      </w:hyperlink>
    </w:p>
    <w:p w14:paraId="553AAFC2" w14:textId="10F4E17B"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6005" w:history="1">
        <w:r w:rsidR="008F79A7" w:rsidRPr="00F22B7C">
          <w:rPr>
            <w:rStyle w:val="Hyperlink"/>
            <w:rFonts w:eastAsiaTheme="minorEastAsia"/>
            <w:noProof/>
          </w:rPr>
          <w:t>Figure 53 Method overriding - General syntax</w:t>
        </w:r>
        <w:r w:rsidR="008F79A7">
          <w:rPr>
            <w:noProof/>
            <w:webHidden/>
          </w:rPr>
          <w:tab/>
        </w:r>
        <w:r w:rsidR="008F79A7">
          <w:rPr>
            <w:noProof/>
            <w:webHidden/>
          </w:rPr>
          <w:fldChar w:fldCharType="begin"/>
        </w:r>
        <w:r w:rsidR="008F79A7">
          <w:rPr>
            <w:noProof/>
            <w:webHidden/>
          </w:rPr>
          <w:instrText xml:space="preserve"> PAGEREF _Toc80326005 \h </w:instrText>
        </w:r>
        <w:r w:rsidR="008F79A7">
          <w:rPr>
            <w:noProof/>
            <w:webHidden/>
          </w:rPr>
        </w:r>
        <w:r w:rsidR="008F79A7">
          <w:rPr>
            <w:noProof/>
            <w:webHidden/>
          </w:rPr>
          <w:fldChar w:fldCharType="separate"/>
        </w:r>
        <w:r w:rsidR="00692C1C">
          <w:rPr>
            <w:noProof/>
            <w:webHidden/>
          </w:rPr>
          <w:t>45</w:t>
        </w:r>
        <w:r w:rsidR="008F79A7">
          <w:rPr>
            <w:noProof/>
            <w:webHidden/>
          </w:rPr>
          <w:fldChar w:fldCharType="end"/>
        </w:r>
      </w:hyperlink>
    </w:p>
    <w:p w14:paraId="47758635" w14:textId="0F906565"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6006" w:history="1">
        <w:r w:rsidR="008F79A7" w:rsidRPr="00F22B7C">
          <w:rPr>
            <w:rStyle w:val="Hyperlink"/>
            <w:rFonts w:eastAsiaTheme="minorEastAsia"/>
            <w:noProof/>
          </w:rPr>
          <w:t>Figure 54 Method overriding - example 1</w:t>
        </w:r>
        <w:r w:rsidR="008F79A7">
          <w:rPr>
            <w:noProof/>
            <w:webHidden/>
          </w:rPr>
          <w:tab/>
        </w:r>
        <w:r w:rsidR="008F79A7">
          <w:rPr>
            <w:noProof/>
            <w:webHidden/>
          </w:rPr>
          <w:fldChar w:fldCharType="begin"/>
        </w:r>
        <w:r w:rsidR="008F79A7">
          <w:rPr>
            <w:noProof/>
            <w:webHidden/>
          </w:rPr>
          <w:instrText xml:space="preserve"> PAGEREF _Toc80326006 \h </w:instrText>
        </w:r>
        <w:r w:rsidR="008F79A7">
          <w:rPr>
            <w:noProof/>
            <w:webHidden/>
          </w:rPr>
        </w:r>
        <w:r w:rsidR="008F79A7">
          <w:rPr>
            <w:noProof/>
            <w:webHidden/>
          </w:rPr>
          <w:fldChar w:fldCharType="separate"/>
        </w:r>
        <w:r w:rsidR="00692C1C">
          <w:rPr>
            <w:noProof/>
            <w:webHidden/>
          </w:rPr>
          <w:t>46</w:t>
        </w:r>
        <w:r w:rsidR="008F79A7">
          <w:rPr>
            <w:noProof/>
            <w:webHidden/>
          </w:rPr>
          <w:fldChar w:fldCharType="end"/>
        </w:r>
      </w:hyperlink>
    </w:p>
    <w:p w14:paraId="02AA8C34" w14:textId="45377F08"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6007" w:history="1">
        <w:r w:rsidR="008F79A7" w:rsidRPr="00F22B7C">
          <w:rPr>
            <w:rStyle w:val="Hyperlink"/>
            <w:rFonts w:eastAsiaTheme="minorEastAsia"/>
            <w:noProof/>
          </w:rPr>
          <w:t>Figure 55 Method overriding - example 2</w:t>
        </w:r>
        <w:r w:rsidR="008F79A7">
          <w:rPr>
            <w:noProof/>
            <w:webHidden/>
          </w:rPr>
          <w:tab/>
        </w:r>
        <w:r w:rsidR="008F79A7">
          <w:rPr>
            <w:noProof/>
            <w:webHidden/>
          </w:rPr>
          <w:fldChar w:fldCharType="begin"/>
        </w:r>
        <w:r w:rsidR="008F79A7">
          <w:rPr>
            <w:noProof/>
            <w:webHidden/>
          </w:rPr>
          <w:instrText xml:space="preserve"> PAGEREF _Toc80326007 \h </w:instrText>
        </w:r>
        <w:r w:rsidR="008F79A7">
          <w:rPr>
            <w:noProof/>
            <w:webHidden/>
          </w:rPr>
        </w:r>
        <w:r w:rsidR="008F79A7">
          <w:rPr>
            <w:noProof/>
            <w:webHidden/>
          </w:rPr>
          <w:fldChar w:fldCharType="separate"/>
        </w:r>
        <w:r w:rsidR="00692C1C">
          <w:rPr>
            <w:noProof/>
            <w:webHidden/>
          </w:rPr>
          <w:t>46</w:t>
        </w:r>
        <w:r w:rsidR="008F79A7">
          <w:rPr>
            <w:noProof/>
            <w:webHidden/>
          </w:rPr>
          <w:fldChar w:fldCharType="end"/>
        </w:r>
      </w:hyperlink>
    </w:p>
    <w:p w14:paraId="63D15E69" w14:textId="192D6F5E"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6008" w:history="1">
        <w:r w:rsidR="008F79A7" w:rsidRPr="00F22B7C">
          <w:rPr>
            <w:rStyle w:val="Hyperlink"/>
            <w:rFonts w:eastAsiaTheme="minorEastAsia"/>
            <w:noProof/>
          </w:rPr>
          <w:t>Figure 56 Method overriding - example 3</w:t>
        </w:r>
        <w:r w:rsidR="008F79A7">
          <w:rPr>
            <w:noProof/>
            <w:webHidden/>
          </w:rPr>
          <w:tab/>
        </w:r>
        <w:r w:rsidR="008F79A7">
          <w:rPr>
            <w:noProof/>
            <w:webHidden/>
          </w:rPr>
          <w:fldChar w:fldCharType="begin"/>
        </w:r>
        <w:r w:rsidR="008F79A7">
          <w:rPr>
            <w:noProof/>
            <w:webHidden/>
          </w:rPr>
          <w:instrText xml:space="preserve"> PAGEREF _Toc80326008 \h </w:instrText>
        </w:r>
        <w:r w:rsidR="008F79A7">
          <w:rPr>
            <w:noProof/>
            <w:webHidden/>
          </w:rPr>
        </w:r>
        <w:r w:rsidR="008F79A7">
          <w:rPr>
            <w:noProof/>
            <w:webHidden/>
          </w:rPr>
          <w:fldChar w:fldCharType="separate"/>
        </w:r>
        <w:r w:rsidR="00692C1C">
          <w:rPr>
            <w:noProof/>
            <w:webHidden/>
          </w:rPr>
          <w:t>47</w:t>
        </w:r>
        <w:r w:rsidR="008F79A7">
          <w:rPr>
            <w:noProof/>
            <w:webHidden/>
          </w:rPr>
          <w:fldChar w:fldCharType="end"/>
        </w:r>
      </w:hyperlink>
    </w:p>
    <w:p w14:paraId="721FD2D6" w14:textId="12F54285"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6009" w:history="1">
        <w:r w:rsidR="008F79A7" w:rsidRPr="00F22B7C">
          <w:rPr>
            <w:rStyle w:val="Hyperlink"/>
            <w:rFonts w:eastAsiaTheme="minorEastAsia"/>
            <w:noProof/>
          </w:rPr>
          <w:t>Figure 57 Abstraction - General syntaxe</w:t>
        </w:r>
        <w:r w:rsidR="008F79A7">
          <w:rPr>
            <w:noProof/>
            <w:webHidden/>
          </w:rPr>
          <w:tab/>
        </w:r>
        <w:r w:rsidR="008F79A7">
          <w:rPr>
            <w:noProof/>
            <w:webHidden/>
          </w:rPr>
          <w:fldChar w:fldCharType="begin"/>
        </w:r>
        <w:r w:rsidR="008F79A7">
          <w:rPr>
            <w:noProof/>
            <w:webHidden/>
          </w:rPr>
          <w:instrText xml:space="preserve"> PAGEREF _Toc80326009 \h </w:instrText>
        </w:r>
        <w:r w:rsidR="008F79A7">
          <w:rPr>
            <w:noProof/>
            <w:webHidden/>
          </w:rPr>
        </w:r>
        <w:r w:rsidR="008F79A7">
          <w:rPr>
            <w:noProof/>
            <w:webHidden/>
          </w:rPr>
          <w:fldChar w:fldCharType="separate"/>
        </w:r>
        <w:r w:rsidR="00692C1C">
          <w:rPr>
            <w:noProof/>
            <w:webHidden/>
          </w:rPr>
          <w:t>47</w:t>
        </w:r>
        <w:r w:rsidR="008F79A7">
          <w:rPr>
            <w:noProof/>
            <w:webHidden/>
          </w:rPr>
          <w:fldChar w:fldCharType="end"/>
        </w:r>
      </w:hyperlink>
    </w:p>
    <w:p w14:paraId="49E853C7" w14:textId="7EAF9E01"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6010" w:history="1">
        <w:r w:rsidR="008F79A7" w:rsidRPr="00F22B7C">
          <w:rPr>
            <w:rStyle w:val="Hyperlink"/>
            <w:rFonts w:eastAsiaTheme="minorEastAsia"/>
            <w:noProof/>
          </w:rPr>
          <w:t>Figure 58 Abstraction - example 1</w:t>
        </w:r>
        <w:r w:rsidR="008F79A7">
          <w:rPr>
            <w:noProof/>
            <w:webHidden/>
          </w:rPr>
          <w:tab/>
        </w:r>
        <w:r w:rsidR="008F79A7">
          <w:rPr>
            <w:noProof/>
            <w:webHidden/>
          </w:rPr>
          <w:fldChar w:fldCharType="begin"/>
        </w:r>
        <w:r w:rsidR="008F79A7">
          <w:rPr>
            <w:noProof/>
            <w:webHidden/>
          </w:rPr>
          <w:instrText xml:space="preserve"> PAGEREF _Toc80326010 \h </w:instrText>
        </w:r>
        <w:r w:rsidR="008F79A7">
          <w:rPr>
            <w:noProof/>
            <w:webHidden/>
          </w:rPr>
        </w:r>
        <w:r w:rsidR="008F79A7">
          <w:rPr>
            <w:noProof/>
            <w:webHidden/>
          </w:rPr>
          <w:fldChar w:fldCharType="separate"/>
        </w:r>
        <w:r w:rsidR="00692C1C">
          <w:rPr>
            <w:noProof/>
            <w:webHidden/>
          </w:rPr>
          <w:t>48</w:t>
        </w:r>
        <w:r w:rsidR="008F79A7">
          <w:rPr>
            <w:noProof/>
            <w:webHidden/>
          </w:rPr>
          <w:fldChar w:fldCharType="end"/>
        </w:r>
      </w:hyperlink>
    </w:p>
    <w:p w14:paraId="70E2D2D4" w14:textId="61C64310"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r:id="rId11" w:anchor="_Toc80326011" w:history="1">
        <w:r w:rsidR="008F79A7" w:rsidRPr="00F22B7C">
          <w:rPr>
            <w:rStyle w:val="Hyperlink"/>
            <w:rFonts w:eastAsiaTheme="minorEastAsia"/>
            <w:noProof/>
          </w:rPr>
          <w:t>Figure 59 Environment variables</w:t>
        </w:r>
        <w:r w:rsidR="008F79A7">
          <w:rPr>
            <w:noProof/>
            <w:webHidden/>
          </w:rPr>
          <w:tab/>
        </w:r>
        <w:r w:rsidR="008F79A7">
          <w:rPr>
            <w:noProof/>
            <w:webHidden/>
          </w:rPr>
          <w:fldChar w:fldCharType="begin"/>
        </w:r>
        <w:r w:rsidR="008F79A7">
          <w:rPr>
            <w:noProof/>
            <w:webHidden/>
          </w:rPr>
          <w:instrText xml:space="preserve"> PAGEREF _Toc80326011 \h </w:instrText>
        </w:r>
        <w:r w:rsidR="008F79A7">
          <w:rPr>
            <w:noProof/>
            <w:webHidden/>
          </w:rPr>
        </w:r>
        <w:r w:rsidR="008F79A7">
          <w:rPr>
            <w:noProof/>
            <w:webHidden/>
          </w:rPr>
          <w:fldChar w:fldCharType="separate"/>
        </w:r>
        <w:r w:rsidR="00692C1C">
          <w:rPr>
            <w:noProof/>
            <w:webHidden/>
          </w:rPr>
          <w:t>49</w:t>
        </w:r>
        <w:r w:rsidR="008F79A7">
          <w:rPr>
            <w:noProof/>
            <w:webHidden/>
          </w:rPr>
          <w:fldChar w:fldCharType="end"/>
        </w:r>
      </w:hyperlink>
    </w:p>
    <w:p w14:paraId="48BF118A" w14:textId="55E3228D"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r:id="rId12" w:anchor="_Toc80326012" w:history="1">
        <w:r w:rsidR="008F79A7" w:rsidRPr="00F22B7C">
          <w:rPr>
            <w:rStyle w:val="Hyperlink"/>
            <w:rFonts w:eastAsiaTheme="minorEastAsia"/>
            <w:noProof/>
          </w:rPr>
          <w:t>Figure 60 Edit environment variables</w:t>
        </w:r>
        <w:r w:rsidR="008F79A7">
          <w:rPr>
            <w:noProof/>
            <w:webHidden/>
          </w:rPr>
          <w:tab/>
        </w:r>
        <w:r w:rsidR="008F79A7">
          <w:rPr>
            <w:noProof/>
            <w:webHidden/>
          </w:rPr>
          <w:fldChar w:fldCharType="begin"/>
        </w:r>
        <w:r w:rsidR="008F79A7">
          <w:rPr>
            <w:noProof/>
            <w:webHidden/>
          </w:rPr>
          <w:instrText xml:space="preserve"> PAGEREF _Toc80326012 \h </w:instrText>
        </w:r>
        <w:r w:rsidR="008F79A7">
          <w:rPr>
            <w:noProof/>
            <w:webHidden/>
          </w:rPr>
        </w:r>
        <w:r w:rsidR="008F79A7">
          <w:rPr>
            <w:noProof/>
            <w:webHidden/>
          </w:rPr>
          <w:fldChar w:fldCharType="separate"/>
        </w:r>
        <w:r w:rsidR="00692C1C">
          <w:rPr>
            <w:noProof/>
            <w:webHidden/>
          </w:rPr>
          <w:t>49</w:t>
        </w:r>
        <w:r w:rsidR="008F79A7">
          <w:rPr>
            <w:noProof/>
            <w:webHidden/>
          </w:rPr>
          <w:fldChar w:fldCharType="end"/>
        </w:r>
      </w:hyperlink>
    </w:p>
    <w:p w14:paraId="6510C528" w14:textId="024693E4"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6013" w:history="1">
        <w:r w:rsidR="008F79A7" w:rsidRPr="00F22B7C">
          <w:rPr>
            <w:rStyle w:val="Hyperlink"/>
            <w:rFonts w:eastAsiaTheme="minorEastAsia"/>
            <w:noProof/>
          </w:rPr>
          <w:t>Figure 61 Login page</w:t>
        </w:r>
        <w:r w:rsidR="008F79A7">
          <w:rPr>
            <w:noProof/>
            <w:webHidden/>
          </w:rPr>
          <w:tab/>
        </w:r>
        <w:r w:rsidR="008F79A7">
          <w:rPr>
            <w:noProof/>
            <w:webHidden/>
          </w:rPr>
          <w:fldChar w:fldCharType="begin"/>
        </w:r>
        <w:r w:rsidR="008F79A7">
          <w:rPr>
            <w:noProof/>
            <w:webHidden/>
          </w:rPr>
          <w:instrText xml:space="preserve"> PAGEREF _Toc80326013 \h </w:instrText>
        </w:r>
        <w:r w:rsidR="008F79A7">
          <w:rPr>
            <w:noProof/>
            <w:webHidden/>
          </w:rPr>
        </w:r>
        <w:r w:rsidR="008F79A7">
          <w:rPr>
            <w:noProof/>
            <w:webHidden/>
          </w:rPr>
          <w:fldChar w:fldCharType="separate"/>
        </w:r>
        <w:r w:rsidR="00692C1C">
          <w:rPr>
            <w:noProof/>
            <w:webHidden/>
          </w:rPr>
          <w:t>50</w:t>
        </w:r>
        <w:r w:rsidR="008F79A7">
          <w:rPr>
            <w:noProof/>
            <w:webHidden/>
          </w:rPr>
          <w:fldChar w:fldCharType="end"/>
        </w:r>
      </w:hyperlink>
    </w:p>
    <w:p w14:paraId="4F686A32" w14:textId="7EA50E4B"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6014" w:history="1">
        <w:r w:rsidR="008F79A7" w:rsidRPr="00F22B7C">
          <w:rPr>
            <w:rStyle w:val="Hyperlink"/>
            <w:rFonts w:eastAsiaTheme="minorEastAsia"/>
            <w:noProof/>
          </w:rPr>
          <w:t>Figure 62 Forget password page</w:t>
        </w:r>
        <w:r w:rsidR="008F79A7">
          <w:rPr>
            <w:noProof/>
            <w:webHidden/>
          </w:rPr>
          <w:tab/>
        </w:r>
        <w:r w:rsidR="008F79A7">
          <w:rPr>
            <w:noProof/>
            <w:webHidden/>
          </w:rPr>
          <w:fldChar w:fldCharType="begin"/>
        </w:r>
        <w:r w:rsidR="008F79A7">
          <w:rPr>
            <w:noProof/>
            <w:webHidden/>
          </w:rPr>
          <w:instrText xml:space="preserve"> PAGEREF _Toc80326014 \h </w:instrText>
        </w:r>
        <w:r w:rsidR="008F79A7">
          <w:rPr>
            <w:noProof/>
            <w:webHidden/>
          </w:rPr>
        </w:r>
        <w:r w:rsidR="008F79A7">
          <w:rPr>
            <w:noProof/>
            <w:webHidden/>
          </w:rPr>
          <w:fldChar w:fldCharType="separate"/>
        </w:r>
        <w:r w:rsidR="00692C1C">
          <w:rPr>
            <w:noProof/>
            <w:webHidden/>
          </w:rPr>
          <w:t>52</w:t>
        </w:r>
        <w:r w:rsidR="008F79A7">
          <w:rPr>
            <w:noProof/>
            <w:webHidden/>
          </w:rPr>
          <w:fldChar w:fldCharType="end"/>
        </w:r>
      </w:hyperlink>
    </w:p>
    <w:p w14:paraId="73BED1C2" w14:textId="4A5DE3B6"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6015" w:history="1">
        <w:r w:rsidR="008F79A7" w:rsidRPr="00F22B7C">
          <w:rPr>
            <w:rStyle w:val="Hyperlink"/>
            <w:rFonts w:eastAsiaTheme="minorEastAsia"/>
            <w:noProof/>
          </w:rPr>
          <w:t>Figure 63 Reset password page</w:t>
        </w:r>
        <w:r w:rsidR="008F79A7">
          <w:rPr>
            <w:noProof/>
            <w:webHidden/>
          </w:rPr>
          <w:tab/>
        </w:r>
        <w:r w:rsidR="008F79A7">
          <w:rPr>
            <w:noProof/>
            <w:webHidden/>
          </w:rPr>
          <w:fldChar w:fldCharType="begin"/>
        </w:r>
        <w:r w:rsidR="008F79A7">
          <w:rPr>
            <w:noProof/>
            <w:webHidden/>
          </w:rPr>
          <w:instrText xml:space="preserve"> PAGEREF _Toc80326015 \h </w:instrText>
        </w:r>
        <w:r w:rsidR="008F79A7">
          <w:rPr>
            <w:noProof/>
            <w:webHidden/>
          </w:rPr>
        </w:r>
        <w:r w:rsidR="008F79A7">
          <w:rPr>
            <w:noProof/>
            <w:webHidden/>
          </w:rPr>
          <w:fldChar w:fldCharType="separate"/>
        </w:r>
        <w:r w:rsidR="00692C1C">
          <w:rPr>
            <w:noProof/>
            <w:webHidden/>
          </w:rPr>
          <w:t>53</w:t>
        </w:r>
        <w:r w:rsidR="008F79A7">
          <w:rPr>
            <w:noProof/>
            <w:webHidden/>
          </w:rPr>
          <w:fldChar w:fldCharType="end"/>
        </w:r>
      </w:hyperlink>
    </w:p>
    <w:p w14:paraId="7A81F842" w14:textId="7FDAD918"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6016" w:history="1">
        <w:r w:rsidR="008F79A7" w:rsidRPr="00F22B7C">
          <w:rPr>
            <w:rStyle w:val="Hyperlink"/>
            <w:rFonts w:eastAsiaTheme="minorEastAsia"/>
            <w:noProof/>
          </w:rPr>
          <w:t>Figure 64 Dashboard page</w:t>
        </w:r>
        <w:r w:rsidR="008F79A7">
          <w:rPr>
            <w:noProof/>
            <w:webHidden/>
          </w:rPr>
          <w:tab/>
        </w:r>
        <w:r w:rsidR="008F79A7">
          <w:rPr>
            <w:noProof/>
            <w:webHidden/>
          </w:rPr>
          <w:fldChar w:fldCharType="begin"/>
        </w:r>
        <w:r w:rsidR="008F79A7">
          <w:rPr>
            <w:noProof/>
            <w:webHidden/>
          </w:rPr>
          <w:instrText xml:space="preserve"> PAGEREF _Toc80326016 \h </w:instrText>
        </w:r>
        <w:r w:rsidR="008F79A7">
          <w:rPr>
            <w:noProof/>
            <w:webHidden/>
          </w:rPr>
        </w:r>
        <w:r w:rsidR="008F79A7">
          <w:rPr>
            <w:noProof/>
            <w:webHidden/>
          </w:rPr>
          <w:fldChar w:fldCharType="separate"/>
        </w:r>
        <w:r w:rsidR="00692C1C">
          <w:rPr>
            <w:noProof/>
            <w:webHidden/>
          </w:rPr>
          <w:t>54</w:t>
        </w:r>
        <w:r w:rsidR="008F79A7">
          <w:rPr>
            <w:noProof/>
            <w:webHidden/>
          </w:rPr>
          <w:fldChar w:fldCharType="end"/>
        </w:r>
      </w:hyperlink>
    </w:p>
    <w:p w14:paraId="671DF4AF" w14:textId="41247BD3"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6017" w:history="1">
        <w:r w:rsidR="008F79A7" w:rsidRPr="00F22B7C">
          <w:rPr>
            <w:rStyle w:val="Hyperlink"/>
            <w:rFonts w:eastAsiaTheme="minorEastAsia"/>
            <w:noProof/>
          </w:rPr>
          <w:t>Figure 65 Invoice management page</w:t>
        </w:r>
        <w:r w:rsidR="008F79A7">
          <w:rPr>
            <w:noProof/>
            <w:webHidden/>
          </w:rPr>
          <w:tab/>
        </w:r>
        <w:r w:rsidR="008F79A7">
          <w:rPr>
            <w:noProof/>
            <w:webHidden/>
          </w:rPr>
          <w:fldChar w:fldCharType="begin"/>
        </w:r>
        <w:r w:rsidR="008F79A7">
          <w:rPr>
            <w:noProof/>
            <w:webHidden/>
          </w:rPr>
          <w:instrText xml:space="preserve"> PAGEREF _Toc80326017 \h </w:instrText>
        </w:r>
        <w:r w:rsidR="008F79A7">
          <w:rPr>
            <w:noProof/>
            <w:webHidden/>
          </w:rPr>
        </w:r>
        <w:r w:rsidR="008F79A7">
          <w:rPr>
            <w:noProof/>
            <w:webHidden/>
          </w:rPr>
          <w:fldChar w:fldCharType="separate"/>
        </w:r>
        <w:r w:rsidR="00692C1C">
          <w:rPr>
            <w:noProof/>
            <w:webHidden/>
          </w:rPr>
          <w:t>55</w:t>
        </w:r>
        <w:r w:rsidR="008F79A7">
          <w:rPr>
            <w:noProof/>
            <w:webHidden/>
          </w:rPr>
          <w:fldChar w:fldCharType="end"/>
        </w:r>
      </w:hyperlink>
    </w:p>
    <w:p w14:paraId="0340CF65" w14:textId="6F98E6C7"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6018" w:history="1">
        <w:r w:rsidR="008F79A7" w:rsidRPr="00F22B7C">
          <w:rPr>
            <w:rStyle w:val="Hyperlink"/>
            <w:rFonts w:eastAsiaTheme="minorEastAsia"/>
            <w:noProof/>
          </w:rPr>
          <w:t>Figure 66 Transaction management page</w:t>
        </w:r>
        <w:r w:rsidR="008F79A7">
          <w:rPr>
            <w:noProof/>
            <w:webHidden/>
          </w:rPr>
          <w:tab/>
        </w:r>
        <w:r w:rsidR="008F79A7">
          <w:rPr>
            <w:noProof/>
            <w:webHidden/>
          </w:rPr>
          <w:fldChar w:fldCharType="begin"/>
        </w:r>
        <w:r w:rsidR="008F79A7">
          <w:rPr>
            <w:noProof/>
            <w:webHidden/>
          </w:rPr>
          <w:instrText xml:space="preserve"> PAGEREF _Toc80326018 \h </w:instrText>
        </w:r>
        <w:r w:rsidR="008F79A7">
          <w:rPr>
            <w:noProof/>
            <w:webHidden/>
          </w:rPr>
        </w:r>
        <w:r w:rsidR="008F79A7">
          <w:rPr>
            <w:noProof/>
            <w:webHidden/>
          </w:rPr>
          <w:fldChar w:fldCharType="separate"/>
        </w:r>
        <w:r w:rsidR="00692C1C">
          <w:rPr>
            <w:noProof/>
            <w:webHidden/>
          </w:rPr>
          <w:t>56</w:t>
        </w:r>
        <w:r w:rsidR="008F79A7">
          <w:rPr>
            <w:noProof/>
            <w:webHidden/>
          </w:rPr>
          <w:fldChar w:fldCharType="end"/>
        </w:r>
      </w:hyperlink>
    </w:p>
    <w:p w14:paraId="686105CB" w14:textId="6BDAC62A"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6019" w:history="1">
        <w:r w:rsidR="008F79A7" w:rsidRPr="00F22B7C">
          <w:rPr>
            <w:rStyle w:val="Hyperlink"/>
            <w:rFonts w:eastAsiaTheme="minorEastAsia"/>
            <w:noProof/>
          </w:rPr>
          <w:t>Figure 67 Book management page</w:t>
        </w:r>
        <w:r w:rsidR="008F79A7">
          <w:rPr>
            <w:noProof/>
            <w:webHidden/>
          </w:rPr>
          <w:tab/>
        </w:r>
        <w:r w:rsidR="008F79A7">
          <w:rPr>
            <w:noProof/>
            <w:webHidden/>
          </w:rPr>
          <w:fldChar w:fldCharType="begin"/>
        </w:r>
        <w:r w:rsidR="008F79A7">
          <w:rPr>
            <w:noProof/>
            <w:webHidden/>
          </w:rPr>
          <w:instrText xml:space="preserve"> PAGEREF _Toc80326019 \h </w:instrText>
        </w:r>
        <w:r w:rsidR="008F79A7">
          <w:rPr>
            <w:noProof/>
            <w:webHidden/>
          </w:rPr>
        </w:r>
        <w:r w:rsidR="008F79A7">
          <w:rPr>
            <w:noProof/>
            <w:webHidden/>
          </w:rPr>
          <w:fldChar w:fldCharType="separate"/>
        </w:r>
        <w:r w:rsidR="00692C1C">
          <w:rPr>
            <w:noProof/>
            <w:webHidden/>
          </w:rPr>
          <w:t>58</w:t>
        </w:r>
        <w:r w:rsidR="008F79A7">
          <w:rPr>
            <w:noProof/>
            <w:webHidden/>
          </w:rPr>
          <w:fldChar w:fldCharType="end"/>
        </w:r>
      </w:hyperlink>
    </w:p>
    <w:p w14:paraId="6D282E1D" w14:textId="3A41E0AF"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6020" w:history="1">
        <w:r w:rsidR="008F79A7" w:rsidRPr="00F22B7C">
          <w:rPr>
            <w:rStyle w:val="Hyperlink"/>
            <w:rFonts w:eastAsiaTheme="minorEastAsia"/>
            <w:noProof/>
          </w:rPr>
          <w:t>Figure 68 Account management page</w:t>
        </w:r>
        <w:r w:rsidR="008F79A7">
          <w:rPr>
            <w:noProof/>
            <w:webHidden/>
          </w:rPr>
          <w:tab/>
        </w:r>
        <w:r w:rsidR="008F79A7">
          <w:rPr>
            <w:noProof/>
            <w:webHidden/>
          </w:rPr>
          <w:fldChar w:fldCharType="begin"/>
        </w:r>
        <w:r w:rsidR="008F79A7">
          <w:rPr>
            <w:noProof/>
            <w:webHidden/>
          </w:rPr>
          <w:instrText xml:space="preserve"> PAGEREF _Toc80326020 \h </w:instrText>
        </w:r>
        <w:r w:rsidR="008F79A7">
          <w:rPr>
            <w:noProof/>
            <w:webHidden/>
          </w:rPr>
        </w:r>
        <w:r w:rsidR="008F79A7">
          <w:rPr>
            <w:noProof/>
            <w:webHidden/>
          </w:rPr>
          <w:fldChar w:fldCharType="separate"/>
        </w:r>
        <w:r w:rsidR="00692C1C">
          <w:rPr>
            <w:noProof/>
            <w:webHidden/>
          </w:rPr>
          <w:t>60</w:t>
        </w:r>
        <w:r w:rsidR="008F79A7">
          <w:rPr>
            <w:noProof/>
            <w:webHidden/>
          </w:rPr>
          <w:fldChar w:fldCharType="end"/>
        </w:r>
      </w:hyperlink>
    </w:p>
    <w:p w14:paraId="397DF88F" w14:textId="423FBD74"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6021" w:history="1">
        <w:r w:rsidR="008F79A7" w:rsidRPr="00F22B7C">
          <w:rPr>
            <w:rStyle w:val="Hyperlink"/>
            <w:rFonts w:eastAsiaTheme="minorEastAsia"/>
            <w:noProof/>
          </w:rPr>
          <w:t>Figure 69 Statistics page</w:t>
        </w:r>
        <w:r w:rsidR="008F79A7">
          <w:rPr>
            <w:noProof/>
            <w:webHidden/>
          </w:rPr>
          <w:tab/>
        </w:r>
        <w:r w:rsidR="008F79A7">
          <w:rPr>
            <w:noProof/>
            <w:webHidden/>
          </w:rPr>
          <w:fldChar w:fldCharType="begin"/>
        </w:r>
        <w:r w:rsidR="008F79A7">
          <w:rPr>
            <w:noProof/>
            <w:webHidden/>
          </w:rPr>
          <w:instrText xml:space="preserve"> PAGEREF _Toc80326021 \h </w:instrText>
        </w:r>
        <w:r w:rsidR="008F79A7">
          <w:rPr>
            <w:noProof/>
            <w:webHidden/>
          </w:rPr>
        </w:r>
        <w:r w:rsidR="008F79A7">
          <w:rPr>
            <w:noProof/>
            <w:webHidden/>
          </w:rPr>
          <w:fldChar w:fldCharType="separate"/>
        </w:r>
        <w:r w:rsidR="00692C1C">
          <w:rPr>
            <w:noProof/>
            <w:webHidden/>
          </w:rPr>
          <w:t>62</w:t>
        </w:r>
        <w:r w:rsidR="008F79A7">
          <w:rPr>
            <w:noProof/>
            <w:webHidden/>
          </w:rPr>
          <w:fldChar w:fldCharType="end"/>
        </w:r>
      </w:hyperlink>
    </w:p>
    <w:p w14:paraId="30B560B0" w14:textId="046246F1"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6022" w:history="1">
        <w:r w:rsidR="008F79A7" w:rsidRPr="00F22B7C">
          <w:rPr>
            <w:rStyle w:val="Hyperlink"/>
            <w:rFonts w:eastAsiaTheme="minorEastAsia"/>
            <w:noProof/>
          </w:rPr>
          <w:t>Figure 70 Test summery report</w:t>
        </w:r>
        <w:r w:rsidR="008F79A7">
          <w:rPr>
            <w:noProof/>
            <w:webHidden/>
          </w:rPr>
          <w:tab/>
        </w:r>
        <w:r w:rsidR="008F79A7">
          <w:rPr>
            <w:noProof/>
            <w:webHidden/>
          </w:rPr>
          <w:fldChar w:fldCharType="begin"/>
        </w:r>
        <w:r w:rsidR="008F79A7">
          <w:rPr>
            <w:noProof/>
            <w:webHidden/>
          </w:rPr>
          <w:instrText xml:space="preserve"> PAGEREF _Toc80326022 \h </w:instrText>
        </w:r>
        <w:r w:rsidR="008F79A7">
          <w:rPr>
            <w:noProof/>
            <w:webHidden/>
          </w:rPr>
        </w:r>
        <w:r w:rsidR="008F79A7">
          <w:rPr>
            <w:noProof/>
            <w:webHidden/>
          </w:rPr>
          <w:fldChar w:fldCharType="separate"/>
        </w:r>
        <w:r w:rsidR="00692C1C">
          <w:rPr>
            <w:noProof/>
            <w:webHidden/>
          </w:rPr>
          <w:t>64</w:t>
        </w:r>
        <w:r w:rsidR="008F79A7">
          <w:rPr>
            <w:noProof/>
            <w:webHidden/>
          </w:rPr>
          <w:fldChar w:fldCharType="end"/>
        </w:r>
      </w:hyperlink>
    </w:p>
    <w:p w14:paraId="394B1881" w14:textId="736A63EE"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6023" w:history="1">
        <w:r w:rsidR="008F79A7" w:rsidRPr="00F22B7C">
          <w:rPr>
            <w:rStyle w:val="Hyperlink"/>
            <w:rFonts w:eastAsiaTheme="minorEastAsia"/>
            <w:noProof/>
          </w:rPr>
          <w:t>Figure 71 Gantt chart</w:t>
        </w:r>
        <w:r w:rsidR="008F79A7">
          <w:rPr>
            <w:noProof/>
            <w:webHidden/>
          </w:rPr>
          <w:tab/>
        </w:r>
        <w:r w:rsidR="008F79A7">
          <w:rPr>
            <w:noProof/>
            <w:webHidden/>
          </w:rPr>
          <w:fldChar w:fldCharType="begin"/>
        </w:r>
        <w:r w:rsidR="008F79A7">
          <w:rPr>
            <w:noProof/>
            <w:webHidden/>
          </w:rPr>
          <w:instrText xml:space="preserve"> PAGEREF _Toc80326023 \h </w:instrText>
        </w:r>
        <w:r w:rsidR="008F79A7">
          <w:rPr>
            <w:noProof/>
            <w:webHidden/>
          </w:rPr>
        </w:r>
        <w:r w:rsidR="008F79A7">
          <w:rPr>
            <w:noProof/>
            <w:webHidden/>
          </w:rPr>
          <w:fldChar w:fldCharType="separate"/>
        </w:r>
        <w:r w:rsidR="00692C1C">
          <w:rPr>
            <w:noProof/>
            <w:webHidden/>
          </w:rPr>
          <w:t>65</w:t>
        </w:r>
        <w:r w:rsidR="008F79A7">
          <w:rPr>
            <w:noProof/>
            <w:webHidden/>
          </w:rPr>
          <w:fldChar w:fldCharType="end"/>
        </w:r>
      </w:hyperlink>
    </w:p>
    <w:p w14:paraId="10F7DB2B" w14:textId="37565A7B"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6024" w:history="1">
        <w:r w:rsidR="008F79A7" w:rsidRPr="00F22B7C">
          <w:rPr>
            <w:rStyle w:val="Hyperlink"/>
            <w:rFonts w:eastAsiaTheme="minorEastAsia"/>
            <w:noProof/>
          </w:rPr>
          <w:t>Figure 72 Plagiarism report - page 1</w:t>
        </w:r>
        <w:r w:rsidR="008F79A7">
          <w:rPr>
            <w:noProof/>
            <w:webHidden/>
          </w:rPr>
          <w:tab/>
        </w:r>
        <w:r w:rsidR="008F79A7">
          <w:rPr>
            <w:noProof/>
            <w:webHidden/>
          </w:rPr>
          <w:fldChar w:fldCharType="begin"/>
        </w:r>
        <w:r w:rsidR="008F79A7">
          <w:rPr>
            <w:noProof/>
            <w:webHidden/>
          </w:rPr>
          <w:instrText xml:space="preserve"> PAGEREF _Toc80326024 \h </w:instrText>
        </w:r>
        <w:r w:rsidR="008F79A7">
          <w:rPr>
            <w:noProof/>
            <w:webHidden/>
          </w:rPr>
        </w:r>
        <w:r w:rsidR="008F79A7">
          <w:rPr>
            <w:noProof/>
            <w:webHidden/>
          </w:rPr>
          <w:fldChar w:fldCharType="separate"/>
        </w:r>
        <w:r w:rsidR="00692C1C">
          <w:rPr>
            <w:noProof/>
            <w:webHidden/>
          </w:rPr>
          <w:t>66</w:t>
        </w:r>
        <w:r w:rsidR="008F79A7">
          <w:rPr>
            <w:noProof/>
            <w:webHidden/>
          </w:rPr>
          <w:fldChar w:fldCharType="end"/>
        </w:r>
      </w:hyperlink>
    </w:p>
    <w:p w14:paraId="0F9FACFB" w14:textId="70E5F572"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6025" w:history="1">
        <w:r w:rsidR="008F79A7" w:rsidRPr="00F22B7C">
          <w:rPr>
            <w:rStyle w:val="Hyperlink"/>
            <w:rFonts w:eastAsiaTheme="minorEastAsia"/>
            <w:noProof/>
          </w:rPr>
          <w:t>Figure 73 Plagiarism report - page 2</w:t>
        </w:r>
        <w:r w:rsidR="008F79A7">
          <w:rPr>
            <w:noProof/>
            <w:webHidden/>
          </w:rPr>
          <w:tab/>
        </w:r>
        <w:r w:rsidR="008F79A7">
          <w:rPr>
            <w:noProof/>
            <w:webHidden/>
          </w:rPr>
          <w:fldChar w:fldCharType="begin"/>
        </w:r>
        <w:r w:rsidR="008F79A7">
          <w:rPr>
            <w:noProof/>
            <w:webHidden/>
          </w:rPr>
          <w:instrText xml:space="preserve"> PAGEREF _Toc80326025 \h </w:instrText>
        </w:r>
        <w:r w:rsidR="008F79A7">
          <w:rPr>
            <w:noProof/>
            <w:webHidden/>
          </w:rPr>
        </w:r>
        <w:r w:rsidR="008F79A7">
          <w:rPr>
            <w:noProof/>
            <w:webHidden/>
          </w:rPr>
          <w:fldChar w:fldCharType="separate"/>
        </w:r>
        <w:r w:rsidR="00692C1C">
          <w:rPr>
            <w:noProof/>
            <w:webHidden/>
          </w:rPr>
          <w:t>67</w:t>
        </w:r>
        <w:r w:rsidR="008F79A7">
          <w:rPr>
            <w:noProof/>
            <w:webHidden/>
          </w:rPr>
          <w:fldChar w:fldCharType="end"/>
        </w:r>
      </w:hyperlink>
    </w:p>
    <w:p w14:paraId="7BBBE109" w14:textId="22875299" w:rsidR="008F79A7" w:rsidRDefault="00687EB1">
      <w:pPr>
        <w:pStyle w:val="TableofFigures"/>
        <w:tabs>
          <w:tab w:val="right" w:leader="dot" w:pos="8299"/>
        </w:tabs>
        <w:rPr>
          <w:rFonts w:asciiTheme="minorHAnsi" w:eastAsiaTheme="minorEastAsia" w:hAnsiTheme="minorHAnsi" w:cstheme="minorBidi"/>
          <w:noProof/>
          <w:color w:val="auto"/>
          <w:sz w:val="22"/>
          <w:szCs w:val="22"/>
        </w:rPr>
      </w:pPr>
      <w:hyperlink w:anchor="_Toc80326026" w:history="1">
        <w:r w:rsidR="008F79A7" w:rsidRPr="00F22B7C">
          <w:rPr>
            <w:rStyle w:val="Hyperlink"/>
            <w:rFonts w:eastAsiaTheme="minorEastAsia"/>
            <w:noProof/>
          </w:rPr>
          <w:t>Figure 74 Plagiarism report - page 3</w:t>
        </w:r>
        <w:r w:rsidR="008F79A7">
          <w:rPr>
            <w:noProof/>
            <w:webHidden/>
          </w:rPr>
          <w:tab/>
        </w:r>
        <w:r w:rsidR="008F79A7">
          <w:rPr>
            <w:noProof/>
            <w:webHidden/>
          </w:rPr>
          <w:fldChar w:fldCharType="begin"/>
        </w:r>
        <w:r w:rsidR="008F79A7">
          <w:rPr>
            <w:noProof/>
            <w:webHidden/>
          </w:rPr>
          <w:instrText xml:space="preserve"> PAGEREF _Toc80326026 \h </w:instrText>
        </w:r>
        <w:r w:rsidR="008F79A7">
          <w:rPr>
            <w:noProof/>
            <w:webHidden/>
          </w:rPr>
        </w:r>
        <w:r w:rsidR="008F79A7">
          <w:rPr>
            <w:noProof/>
            <w:webHidden/>
          </w:rPr>
          <w:fldChar w:fldCharType="separate"/>
        </w:r>
        <w:r w:rsidR="00692C1C">
          <w:rPr>
            <w:noProof/>
            <w:webHidden/>
          </w:rPr>
          <w:t>68</w:t>
        </w:r>
        <w:r w:rsidR="008F79A7">
          <w:rPr>
            <w:noProof/>
            <w:webHidden/>
          </w:rPr>
          <w:fldChar w:fldCharType="end"/>
        </w:r>
      </w:hyperlink>
    </w:p>
    <w:p w14:paraId="3E6C0A75" w14:textId="74567D1B" w:rsidR="008F79A7" w:rsidRPr="008F79A7" w:rsidRDefault="008F79A7" w:rsidP="008F79A7">
      <w:pPr>
        <w:pStyle w:val="TableofFigures"/>
        <w:tabs>
          <w:tab w:val="right" w:leader="dot" w:pos="8299"/>
        </w:tabs>
        <w:rPr>
          <w:rFonts w:eastAsiaTheme="minorEastAsia"/>
          <w:noProof/>
          <w:color w:val="0563C1" w:themeColor="hyperlink"/>
          <w:u w:val="single"/>
        </w:rPr>
        <w:sectPr w:rsidR="008F79A7" w:rsidRPr="008F79A7" w:rsidSect="008F79A7">
          <w:footerReference w:type="default" r:id="rId13"/>
          <w:pgSz w:w="11909" w:h="16834" w:code="9"/>
          <w:pgMar w:top="1440" w:right="1440" w:bottom="1440" w:left="1440" w:header="720" w:footer="720" w:gutter="720"/>
          <w:pgNumType w:fmt="lowerRoman" w:start="0"/>
          <w:cols w:space="720"/>
          <w:titlePg/>
          <w:docGrid w:linePitch="360"/>
        </w:sectPr>
      </w:pPr>
      <w:r w:rsidRPr="008F79A7">
        <w:rPr>
          <w:rStyle w:val="Hyperlink"/>
          <w:rFonts w:eastAsiaTheme="minorEastAsia"/>
          <w:noProof/>
          <w:color w:val="auto"/>
          <w:u w:val="none"/>
        </w:rPr>
        <w:t>Figure 75 Plagiarism report - page 4</w:t>
      </w:r>
      <w:r>
        <w:rPr>
          <w:noProof/>
          <w:webHidden/>
        </w:rPr>
        <w:tab/>
      </w:r>
      <w:r>
        <w:rPr>
          <w:noProof/>
          <w:webHidden/>
        </w:rPr>
        <w:fldChar w:fldCharType="begin"/>
      </w:r>
      <w:r>
        <w:rPr>
          <w:noProof/>
          <w:webHidden/>
        </w:rPr>
        <w:instrText xml:space="preserve"> PAGEREF _Toc80326027 \h </w:instrText>
      </w:r>
      <w:r>
        <w:rPr>
          <w:noProof/>
          <w:webHidden/>
        </w:rPr>
      </w:r>
      <w:r>
        <w:rPr>
          <w:noProof/>
          <w:webHidden/>
        </w:rPr>
        <w:fldChar w:fldCharType="separate"/>
      </w:r>
      <w:r w:rsidR="00692C1C">
        <w:rPr>
          <w:noProof/>
          <w:webHidden/>
        </w:rPr>
        <w:t>69</w:t>
      </w:r>
      <w:r>
        <w:rPr>
          <w:noProof/>
          <w:webHidden/>
        </w:rPr>
        <w:fldChar w:fldCharType="end"/>
      </w:r>
    </w:p>
    <w:p w14:paraId="02F233C3" w14:textId="4C4884FA" w:rsidR="00893144" w:rsidRDefault="00656F5E" w:rsidP="00A02E58">
      <w:pPr>
        <w:pStyle w:val="Heading1"/>
      </w:pPr>
      <w:r>
        <w:lastRenderedPageBreak/>
        <w:fldChar w:fldCharType="end"/>
      </w:r>
      <w:bookmarkStart w:id="0" w:name="_Toc80325895"/>
      <w:r w:rsidR="00893144">
        <w:t>City Book Shop</w:t>
      </w:r>
      <w:bookmarkEnd w:id="0"/>
    </w:p>
    <w:p w14:paraId="3BBE8A00" w14:textId="64C80ABA" w:rsidR="00893144" w:rsidRDefault="002D3FD2" w:rsidP="002D3FD2">
      <w:pPr>
        <w:pStyle w:val="Heading2"/>
      </w:pPr>
      <w:bookmarkStart w:id="1" w:name="_Toc80325896"/>
      <w:r>
        <w:t xml:space="preserve">1. </w:t>
      </w:r>
      <w:r w:rsidR="00893144">
        <w:t>Introduction</w:t>
      </w:r>
      <w:bookmarkEnd w:id="1"/>
    </w:p>
    <w:p w14:paraId="69506F30" w14:textId="26ED1AF0" w:rsidR="002F75F7" w:rsidRDefault="002F75F7" w:rsidP="002F75F7">
      <w:r>
        <w:tab/>
        <w:t>City book shop is the well-known bookshop in Puttalam. There are several kinds books available in affordable price. Due to higher number of customers visit they face difficulties in transaction management. Therefore, they decided to automate the entire transaction system. They come with for create a software for all transaction management process.</w:t>
      </w:r>
    </w:p>
    <w:p w14:paraId="712F3BAE" w14:textId="77777777" w:rsidR="002F75F7" w:rsidRPr="002F75F7" w:rsidRDefault="002F75F7" w:rsidP="002F75F7"/>
    <w:p w14:paraId="3CEC1F1E" w14:textId="3C1181E4" w:rsidR="00893144" w:rsidRDefault="002D3FD2" w:rsidP="00EA3206">
      <w:pPr>
        <w:pStyle w:val="Heading2"/>
      </w:pPr>
      <w:bookmarkStart w:id="2" w:name="_Toc80325897"/>
      <w:r>
        <w:t xml:space="preserve">2. </w:t>
      </w:r>
      <w:r w:rsidR="00893144">
        <w:t>Objectives of the system</w:t>
      </w:r>
      <w:bookmarkEnd w:id="2"/>
    </w:p>
    <w:p w14:paraId="6BE8327D" w14:textId="4B85AB00" w:rsidR="00E70919" w:rsidRDefault="002F75F7" w:rsidP="002F75F7">
      <w:r>
        <w:tab/>
      </w:r>
      <w:r w:rsidR="00E70919">
        <w:t xml:space="preserve">Main objective of this system is automating and computerize entire transaction system to manage customer traffic in efficient manner. For that creating a software which include various features according employee’s needs. </w:t>
      </w:r>
      <w:r>
        <w:t>There are two types of employees working in city book shop. Those are admin and cashier. Each type of employee has different task respective to their job role.</w:t>
      </w:r>
    </w:p>
    <w:p w14:paraId="2829EFF6" w14:textId="456A8244" w:rsidR="00E70919" w:rsidRDefault="00E70919" w:rsidP="0020440B">
      <w:pPr>
        <w:ind w:left="288"/>
      </w:pPr>
      <w:r>
        <w:t>Main requirements:</w:t>
      </w:r>
    </w:p>
    <w:tbl>
      <w:tblPr>
        <w:tblStyle w:val="TableGrid"/>
        <w:tblW w:w="7758" w:type="dxa"/>
        <w:tblInd w:w="607" w:type="dxa"/>
        <w:tblLook w:val="04A0" w:firstRow="1" w:lastRow="0" w:firstColumn="1" w:lastColumn="0" w:noHBand="0" w:noVBand="1"/>
      </w:tblPr>
      <w:tblGrid>
        <w:gridCol w:w="3618"/>
        <w:gridCol w:w="4140"/>
      </w:tblGrid>
      <w:tr w:rsidR="00AD7B4B" w14:paraId="59921866" w14:textId="77777777" w:rsidTr="0020440B">
        <w:tc>
          <w:tcPr>
            <w:tcW w:w="3618" w:type="dxa"/>
          </w:tcPr>
          <w:p w14:paraId="48A6450A" w14:textId="1CFE2C4E" w:rsidR="00AD7B4B" w:rsidRPr="00AD7B4B" w:rsidRDefault="00AD7B4B" w:rsidP="00AD7B4B">
            <w:pPr>
              <w:jc w:val="center"/>
              <w:rPr>
                <w:b/>
                <w:bCs/>
              </w:rPr>
            </w:pPr>
            <w:r w:rsidRPr="00AD7B4B">
              <w:rPr>
                <w:b/>
                <w:bCs/>
              </w:rPr>
              <w:t>Cashier</w:t>
            </w:r>
          </w:p>
        </w:tc>
        <w:tc>
          <w:tcPr>
            <w:tcW w:w="4140" w:type="dxa"/>
          </w:tcPr>
          <w:p w14:paraId="2DB37B68" w14:textId="2E17CA64" w:rsidR="00AD7B4B" w:rsidRPr="00AD7B4B" w:rsidRDefault="00AD7B4B" w:rsidP="00AD7B4B">
            <w:pPr>
              <w:jc w:val="center"/>
              <w:rPr>
                <w:b/>
                <w:bCs/>
              </w:rPr>
            </w:pPr>
            <w:r w:rsidRPr="00AD7B4B">
              <w:rPr>
                <w:b/>
                <w:bCs/>
              </w:rPr>
              <w:t>Admin</w:t>
            </w:r>
          </w:p>
        </w:tc>
      </w:tr>
      <w:tr w:rsidR="00AD7B4B" w14:paraId="5D430BE0" w14:textId="77777777" w:rsidTr="0020440B">
        <w:tc>
          <w:tcPr>
            <w:tcW w:w="3618" w:type="dxa"/>
          </w:tcPr>
          <w:p w14:paraId="54BEF62B" w14:textId="284950DA" w:rsidR="00AD7B4B" w:rsidRPr="00AD7B4B" w:rsidRDefault="00AD7B4B" w:rsidP="00AD7B4B">
            <w:pPr>
              <w:jc w:val="left"/>
            </w:pPr>
            <w:r w:rsidRPr="00AD7B4B">
              <w:t>View all book details</w:t>
            </w:r>
          </w:p>
        </w:tc>
        <w:tc>
          <w:tcPr>
            <w:tcW w:w="4140" w:type="dxa"/>
          </w:tcPr>
          <w:p w14:paraId="3CF6A5CA" w14:textId="4F452963" w:rsidR="00AD7B4B" w:rsidRPr="00AD7B4B" w:rsidRDefault="00AD7B4B" w:rsidP="00AD7B4B">
            <w:pPr>
              <w:jc w:val="left"/>
            </w:pPr>
            <w:r w:rsidRPr="00AD7B4B">
              <w:t>View all book details</w:t>
            </w:r>
          </w:p>
        </w:tc>
      </w:tr>
      <w:tr w:rsidR="00AD7B4B" w14:paraId="58D9E907" w14:textId="77777777" w:rsidTr="0020440B">
        <w:tc>
          <w:tcPr>
            <w:tcW w:w="3618" w:type="dxa"/>
          </w:tcPr>
          <w:p w14:paraId="702B73E1" w14:textId="0315107E" w:rsidR="00AD7B4B" w:rsidRPr="00AD7B4B" w:rsidRDefault="00AD7B4B" w:rsidP="00AD7B4B">
            <w:pPr>
              <w:jc w:val="left"/>
            </w:pPr>
            <w:r w:rsidRPr="00AD7B4B">
              <w:t>Add new book details and category</w:t>
            </w:r>
          </w:p>
        </w:tc>
        <w:tc>
          <w:tcPr>
            <w:tcW w:w="4140" w:type="dxa"/>
          </w:tcPr>
          <w:p w14:paraId="4E0960F8" w14:textId="0B08EF36" w:rsidR="00AD7B4B" w:rsidRPr="00AD7B4B" w:rsidRDefault="00AD7B4B" w:rsidP="00AD7B4B">
            <w:pPr>
              <w:jc w:val="left"/>
            </w:pPr>
            <w:r w:rsidRPr="00AD7B4B">
              <w:t>Add</w:t>
            </w:r>
            <w:r>
              <w:t xml:space="preserve"> </w:t>
            </w:r>
            <w:r w:rsidRPr="00AD7B4B">
              <w:t>new book details and category</w:t>
            </w:r>
          </w:p>
        </w:tc>
      </w:tr>
      <w:tr w:rsidR="00AD7B4B" w14:paraId="3EC3B50E" w14:textId="77777777" w:rsidTr="0020440B">
        <w:tc>
          <w:tcPr>
            <w:tcW w:w="3618" w:type="dxa"/>
          </w:tcPr>
          <w:p w14:paraId="3ACD90B4" w14:textId="5A266B51" w:rsidR="00AD7B4B" w:rsidRPr="00AD7B4B" w:rsidRDefault="00AD7B4B" w:rsidP="00AD7B4B">
            <w:pPr>
              <w:jc w:val="left"/>
            </w:pPr>
            <w:r w:rsidRPr="00AD7B4B">
              <w:t>Search book details based on category, Name, Price.</w:t>
            </w:r>
          </w:p>
        </w:tc>
        <w:tc>
          <w:tcPr>
            <w:tcW w:w="4140" w:type="dxa"/>
          </w:tcPr>
          <w:p w14:paraId="7B351717" w14:textId="73703862" w:rsidR="00AD7B4B" w:rsidRPr="00AD7B4B" w:rsidRDefault="00AD7B4B" w:rsidP="00AD7B4B">
            <w:pPr>
              <w:jc w:val="left"/>
            </w:pPr>
            <w:r w:rsidRPr="00AD7B4B">
              <w:t>Search book details based on category, Name, Price.</w:t>
            </w:r>
          </w:p>
        </w:tc>
      </w:tr>
      <w:tr w:rsidR="00AD7B4B" w14:paraId="535A40B7" w14:textId="77777777" w:rsidTr="0020440B">
        <w:tc>
          <w:tcPr>
            <w:tcW w:w="3618" w:type="dxa"/>
          </w:tcPr>
          <w:p w14:paraId="0AED2EC8" w14:textId="77777777" w:rsidR="00AD7B4B" w:rsidRPr="00AD7B4B" w:rsidRDefault="00AD7B4B" w:rsidP="00AD7B4B">
            <w:pPr>
              <w:jc w:val="left"/>
            </w:pPr>
          </w:p>
        </w:tc>
        <w:tc>
          <w:tcPr>
            <w:tcW w:w="4140" w:type="dxa"/>
          </w:tcPr>
          <w:p w14:paraId="48287696" w14:textId="33300FE6" w:rsidR="00AD7B4B" w:rsidRPr="00AD7B4B" w:rsidRDefault="00AD7B4B" w:rsidP="0020440B">
            <w:pPr>
              <w:keepNext/>
              <w:jc w:val="left"/>
            </w:pPr>
            <w:r w:rsidRPr="00AD7B4B">
              <w:t>Create accounts</w:t>
            </w:r>
          </w:p>
        </w:tc>
      </w:tr>
    </w:tbl>
    <w:p w14:paraId="0AC41B05" w14:textId="6D32061F" w:rsidR="0020440B" w:rsidRDefault="0020440B" w:rsidP="0020440B">
      <w:pPr>
        <w:pStyle w:val="Caption"/>
        <w:jc w:val="center"/>
      </w:pPr>
      <w:bookmarkStart w:id="3" w:name="_Toc80323604"/>
      <w:r>
        <w:t xml:space="preserve">Table </w:t>
      </w:r>
      <w:r w:rsidR="00687EB1">
        <w:fldChar w:fldCharType="begin"/>
      </w:r>
      <w:r w:rsidR="00687EB1">
        <w:instrText xml:space="preserve"> SEQ Table \* ARABIC </w:instrText>
      </w:r>
      <w:r w:rsidR="00687EB1">
        <w:fldChar w:fldCharType="separate"/>
      </w:r>
      <w:r w:rsidR="00692C1C">
        <w:rPr>
          <w:noProof/>
        </w:rPr>
        <w:t>1</w:t>
      </w:r>
      <w:r w:rsidR="00687EB1">
        <w:rPr>
          <w:noProof/>
        </w:rPr>
        <w:fldChar w:fldCharType="end"/>
      </w:r>
      <w:r>
        <w:t xml:space="preserve"> Main requirements</w:t>
      </w:r>
      <w:bookmarkEnd w:id="3"/>
    </w:p>
    <w:p w14:paraId="1CAA27AE" w14:textId="504539B8" w:rsidR="0020440B" w:rsidRDefault="00E70919" w:rsidP="0020440B">
      <w:pPr>
        <w:ind w:left="288"/>
      </w:pPr>
      <w:r>
        <w:t>Other requirements:</w:t>
      </w:r>
    </w:p>
    <w:tbl>
      <w:tblPr>
        <w:tblStyle w:val="TableGrid"/>
        <w:tblW w:w="7758" w:type="dxa"/>
        <w:tblInd w:w="607" w:type="dxa"/>
        <w:tblLook w:val="04A0" w:firstRow="1" w:lastRow="0" w:firstColumn="1" w:lastColumn="0" w:noHBand="0" w:noVBand="1"/>
      </w:tblPr>
      <w:tblGrid>
        <w:gridCol w:w="3618"/>
        <w:gridCol w:w="4140"/>
      </w:tblGrid>
      <w:tr w:rsidR="0020440B" w14:paraId="7C58C134" w14:textId="77777777" w:rsidTr="0020440B">
        <w:tc>
          <w:tcPr>
            <w:tcW w:w="3618" w:type="dxa"/>
          </w:tcPr>
          <w:p w14:paraId="46C0F7C1" w14:textId="77777777" w:rsidR="0020440B" w:rsidRPr="00AD7B4B" w:rsidRDefault="0020440B" w:rsidP="00D32BE3">
            <w:pPr>
              <w:jc w:val="center"/>
              <w:rPr>
                <w:b/>
                <w:bCs/>
              </w:rPr>
            </w:pPr>
            <w:r w:rsidRPr="00AD7B4B">
              <w:rPr>
                <w:b/>
                <w:bCs/>
              </w:rPr>
              <w:t>Cashier</w:t>
            </w:r>
          </w:p>
        </w:tc>
        <w:tc>
          <w:tcPr>
            <w:tcW w:w="4140" w:type="dxa"/>
          </w:tcPr>
          <w:p w14:paraId="73ED9422" w14:textId="77777777" w:rsidR="0020440B" w:rsidRPr="00AD7B4B" w:rsidRDefault="0020440B" w:rsidP="00D32BE3">
            <w:pPr>
              <w:jc w:val="center"/>
              <w:rPr>
                <w:b/>
                <w:bCs/>
              </w:rPr>
            </w:pPr>
            <w:r w:rsidRPr="00AD7B4B">
              <w:rPr>
                <w:b/>
                <w:bCs/>
              </w:rPr>
              <w:t>Admin</w:t>
            </w:r>
          </w:p>
        </w:tc>
      </w:tr>
      <w:tr w:rsidR="0020440B" w14:paraId="4A03D417" w14:textId="77777777" w:rsidTr="0020440B">
        <w:tc>
          <w:tcPr>
            <w:tcW w:w="3618" w:type="dxa"/>
          </w:tcPr>
          <w:p w14:paraId="73F8D49C" w14:textId="76A45C44" w:rsidR="0020440B" w:rsidRPr="00AD7B4B" w:rsidRDefault="0020440B" w:rsidP="0020440B">
            <w:pPr>
              <w:jc w:val="left"/>
            </w:pPr>
            <w:r w:rsidRPr="00370E29">
              <w:t>View Statistics</w:t>
            </w:r>
          </w:p>
        </w:tc>
        <w:tc>
          <w:tcPr>
            <w:tcW w:w="4140" w:type="dxa"/>
          </w:tcPr>
          <w:p w14:paraId="2C015417" w14:textId="585B5CAA" w:rsidR="0020440B" w:rsidRPr="00AD7B4B" w:rsidRDefault="0020440B" w:rsidP="0020440B">
            <w:pPr>
              <w:jc w:val="left"/>
            </w:pPr>
            <w:r w:rsidRPr="00D64E5C">
              <w:t>View Statistics</w:t>
            </w:r>
          </w:p>
        </w:tc>
      </w:tr>
      <w:tr w:rsidR="0020440B" w14:paraId="5F9DA71E" w14:textId="77777777" w:rsidTr="0020440B">
        <w:tc>
          <w:tcPr>
            <w:tcW w:w="3618" w:type="dxa"/>
          </w:tcPr>
          <w:p w14:paraId="0FEC591D" w14:textId="07ED93DC" w:rsidR="0020440B" w:rsidRPr="00AD7B4B" w:rsidRDefault="0020440B" w:rsidP="0020440B">
            <w:pPr>
              <w:jc w:val="left"/>
            </w:pPr>
            <w:r w:rsidRPr="00370E29">
              <w:t>Login and forget password</w:t>
            </w:r>
          </w:p>
        </w:tc>
        <w:tc>
          <w:tcPr>
            <w:tcW w:w="4140" w:type="dxa"/>
          </w:tcPr>
          <w:p w14:paraId="79237071" w14:textId="234D881D" w:rsidR="0020440B" w:rsidRPr="00AD7B4B" w:rsidRDefault="0020440B" w:rsidP="0020440B">
            <w:pPr>
              <w:jc w:val="left"/>
            </w:pPr>
            <w:r w:rsidRPr="00D64E5C">
              <w:t>Login and forget password</w:t>
            </w:r>
          </w:p>
        </w:tc>
      </w:tr>
      <w:tr w:rsidR="0020440B" w14:paraId="018C052A" w14:textId="77777777" w:rsidTr="0020440B">
        <w:tc>
          <w:tcPr>
            <w:tcW w:w="3618" w:type="dxa"/>
          </w:tcPr>
          <w:p w14:paraId="3E2124B5" w14:textId="0FBFB23C" w:rsidR="0020440B" w:rsidRPr="00AD7B4B" w:rsidRDefault="0020440B" w:rsidP="0020440B">
            <w:pPr>
              <w:jc w:val="left"/>
            </w:pPr>
            <w:r w:rsidRPr="00370E29">
              <w:t>Create, view, search invoice</w:t>
            </w:r>
          </w:p>
        </w:tc>
        <w:tc>
          <w:tcPr>
            <w:tcW w:w="4140" w:type="dxa"/>
          </w:tcPr>
          <w:p w14:paraId="188A026E" w14:textId="6AA98B12" w:rsidR="0020440B" w:rsidRPr="00AD7B4B" w:rsidRDefault="0020440B" w:rsidP="0020440B">
            <w:pPr>
              <w:jc w:val="left"/>
            </w:pPr>
            <w:r w:rsidRPr="00D64E5C">
              <w:t>Create, view, delete, update search invoice</w:t>
            </w:r>
          </w:p>
        </w:tc>
      </w:tr>
      <w:tr w:rsidR="0020440B" w14:paraId="17E4416E" w14:textId="77777777" w:rsidTr="0020440B">
        <w:tc>
          <w:tcPr>
            <w:tcW w:w="3618" w:type="dxa"/>
          </w:tcPr>
          <w:p w14:paraId="73AECF82" w14:textId="48257353" w:rsidR="0020440B" w:rsidRPr="00AD7B4B" w:rsidRDefault="0020440B" w:rsidP="0020440B">
            <w:pPr>
              <w:jc w:val="left"/>
            </w:pPr>
            <w:r w:rsidRPr="00370E29">
              <w:t>Update, view own account</w:t>
            </w:r>
          </w:p>
        </w:tc>
        <w:tc>
          <w:tcPr>
            <w:tcW w:w="4140" w:type="dxa"/>
          </w:tcPr>
          <w:p w14:paraId="145B915C" w14:textId="6296283F" w:rsidR="0020440B" w:rsidRPr="00AD7B4B" w:rsidRDefault="0020440B" w:rsidP="0020440B">
            <w:pPr>
              <w:keepNext/>
              <w:jc w:val="left"/>
            </w:pPr>
            <w:r w:rsidRPr="00D64E5C">
              <w:t>Update, search, view, delete accounts</w:t>
            </w:r>
          </w:p>
        </w:tc>
      </w:tr>
    </w:tbl>
    <w:p w14:paraId="375D020F" w14:textId="5A876244" w:rsidR="00E70919" w:rsidRDefault="0020440B" w:rsidP="0020440B">
      <w:pPr>
        <w:pStyle w:val="Caption"/>
        <w:jc w:val="center"/>
      </w:pPr>
      <w:bookmarkStart w:id="4" w:name="_Toc80323605"/>
      <w:r>
        <w:t xml:space="preserve">Table </w:t>
      </w:r>
      <w:r w:rsidR="00687EB1">
        <w:fldChar w:fldCharType="begin"/>
      </w:r>
      <w:r w:rsidR="00687EB1">
        <w:instrText xml:space="preserve"> SEQ Table \* ARABIC </w:instrText>
      </w:r>
      <w:r w:rsidR="00687EB1">
        <w:fldChar w:fldCharType="separate"/>
      </w:r>
      <w:r w:rsidR="00692C1C">
        <w:rPr>
          <w:noProof/>
        </w:rPr>
        <w:t>2</w:t>
      </w:r>
      <w:r w:rsidR="00687EB1">
        <w:rPr>
          <w:noProof/>
        </w:rPr>
        <w:fldChar w:fldCharType="end"/>
      </w:r>
      <w:r>
        <w:t xml:space="preserve">  Other requirements</w:t>
      </w:r>
      <w:bookmarkEnd w:id="4"/>
    </w:p>
    <w:p w14:paraId="18C6CFAD" w14:textId="1E19D5E0" w:rsidR="00BE3127" w:rsidRPr="00BE3127" w:rsidRDefault="00BE3127" w:rsidP="00BE3127">
      <w:pPr>
        <w:jc w:val="left"/>
      </w:pPr>
      <w:r>
        <w:br w:type="page"/>
      </w:r>
    </w:p>
    <w:p w14:paraId="2E4D7213" w14:textId="602EA46D" w:rsidR="00893144" w:rsidRDefault="002D3FD2" w:rsidP="00EA3206">
      <w:pPr>
        <w:pStyle w:val="Heading2"/>
      </w:pPr>
      <w:bookmarkStart w:id="5" w:name="_Toc80325898"/>
      <w:r>
        <w:lastRenderedPageBreak/>
        <w:t>3. Design of solution</w:t>
      </w:r>
      <w:bookmarkEnd w:id="5"/>
    </w:p>
    <w:p w14:paraId="7866D052" w14:textId="73960BAE" w:rsidR="00BE3127" w:rsidRDefault="00BE3127" w:rsidP="00623A7E">
      <w:pPr>
        <w:spacing w:before="0"/>
      </w:pPr>
      <w:r>
        <w:tab/>
      </w:r>
      <w:r w:rsidR="00623A7E" w:rsidRPr="00623A7E">
        <w:t>All architectural modules and the communication and flow representation with the external and third-party modules are explicitly defined in a design approach (if any). In the design document specification, the internal design of all modules of the proposed architecture should be fully specified with the greatest possible detail (DDS).</w:t>
      </w:r>
    </w:p>
    <w:p w14:paraId="60C96038" w14:textId="287D2680" w:rsidR="00623A7E" w:rsidRPr="00BE3127" w:rsidRDefault="00623A7E" w:rsidP="00623A7E">
      <w:pPr>
        <w:jc w:val="right"/>
      </w:pPr>
      <w:r w:rsidRPr="00623A7E">
        <w:t>(SDLC - Overview, 2021)</w:t>
      </w:r>
    </w:p>
    <w:p w14:paraId="42A74A06" w14:textId="643AD464" w:rsidR="002D3FD2" w:rsidRDefault="002D3FD2" w:rsidP="00EA3206">
      <w:pPr>
        <w:pStyle w:val="Heading3"/>
        <w:ind w:left="288"/>
      </w:pPr>
      <w:bookmarkStart w:id="6" w:name="_Toc80325899"/>
      <w:r>
        <w:t>3.1.</w:t>
      </w:r>
      <w:r w:rsidRPr="002D3FD2">
        <w:t xml:space="preserve"> Use case diagram</w:t>
      </w:r>
      <w:bookmarkEnd w:id="6"/>
    </w:p>
    <w:p w14:paraId="3FF2DCA4" w14:textId="68B2C663" w:rsidR="00623A7E" w:rsidRDefault="00557965" w:rsidP="00557965">
      <w:pPr>
        <w:ind w:left="288" w:firstLine="720"/>
      </w:pPr>
      <w:r w:rsidRPr="00557965">
        <w:t>The dynamic conduct of a system is represented by a use case diagram. It embodies the functioning of the system through the integration of use cases, actors and their relations. The system/subsystem of an application modeling the tasks, services and functions that are required. It shows the system's high-level capabilities and how the user manages a system as well.</w:t>
      </w:r>
    </w:p>
    <w:p w14:paraId="6B4042F2" w14:textId="3BEC931C" w:rsidR="00557965" w:rsidRDefault="00557965" w:rsidP="00557965">
      <w:pPr>
        <w:ind w:left="288" w:firstLine="720"/>
        <w:jc w:val="right"/>
      </w:pPr>
      <w:r w:rsidRPr="00557965">
        <w:t>(UML Use Case Diagram - Javatpoint, 2021)</w:t>
      </w:r>
    </w:p>
    <w:p w14:paraId="7DD47A47" w14:textId="6AA1DCD4" w:rsidR="00557965" w:rsidRDefault="00557965" w:rsidP="00557965">
      <w:pPr>
        <w:pStyle w:val="Heading4"/>
        <w:ind w:left="576"/>
      </w:pPr>
      <w:bookmarkStart w:id="7" w:name="_Toc80325900"/>
      <w:r>
        <w:t xml:space="preserve">3.1.1. </w:t>
      </w:r>
      <w:r w:rsidR="00985BEE">
        <w:t>City bookshop use</w:t>
      </w:r>
      <w:r w:rsidR="00F67621">
        <w:t>-</w:t>
      </w:r>
      <w:r w:rsidR="00985BEE">
        <w:t>case diagram</w:t>
      </w:r>
      <w:bookmarkEnd w:id="7"/>
    </w:p>
    <w:p w14:paraId="5440DA00" w14:textId="5F478604" w:rsidR="00D30654" w:rsidRPr="00D30654" w:rsidRDefault="00D41A77" w:rsidP="00090D95">
      <w:pPr>
        <w:ind w:firstLine="720"/>
      </w:pPr>
      <w:r>
        <w:t>Double click the picture for view in Microsoft Viso for clear visuals</w:t>
      </w:r>
    </w:p>
    <w:p w14:paraId="4E29125B" w14:textId="643DF03B" w:rsidR="00820641" w:rsidRDefault="00AC79BF" w:rsidP="00820641">
      <w:pPr>
        <w:keepNext/>
        <w:jc w:val="right"/>
      </w:pPr>
      <w:r>
        <w:object w:dxaOrig="31127" w:dyaOrig="20208" w14:anchorId="457BD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385.95pt;height:241.5pt" o:ole="" o:preferrelative="f">
            <v:imagedata r:id="rId14" o:title="" croptop="-934f" cropbottom="-934f" cropleft="-606f" cropright="-606f"/>
            <w10:bordertop type="single" width="4"/>
            <w10:borderleft type="single" width="4"/>
            <w10:borderbottom type="single" width="4"/>
            <w10:borderright type="single" width="4"/>
          </v:shape>
          <o:OLEObject Type="Link" ProgID="Visio.Drawing.15" ShapeID="_x0000_i1050" DrawAspect="Content" r:id="rId15" UpdateMode="Always">
            <o:LinkType>EnhancedMetaFile</o:LinkType>
            <o:LockedField>false</o:LockedField>
            <o:FieldCodes>\f 0 \* MERGEFORMAT</o:FieldCodes>
          </o:OLEObject>
        </w:object>
      </w:r>
    </w:p>
    <w:p w14:paraId="774611EA" w14:textId="62FB560D" w:rsidR="00557965" w:rsidRDefault="00820641" w:rsidP="00820641">
      <w:pPr>
        <w:pStyle w:val="Caption"/>
        <w:jc w:val="center"/>
      </w:pPr>
      <w:bookmarkStart w:id="8" w:name="_Toc80325953"/>
      <w:r>
        <w:t xml:space="preserve">Figure </w:t>
      </w:r>
      <w:r w:rsidR="00687EB1">
        <w:fldChar w:fldCharType="begin"/>
      </w:r>
      <w:r w:rsidR="00687EB1">
        <w:instrText xml:space="preserve"> SEQ Figure \* ARABIC </w:instrText>
      </w:r>
      <w:r w:rsidR="00687EB1">
        <w:fldChar w:fldCharType="separate"/>
      </w:r>
      <w:r w:rsidR="00692C1C">
        <w:rPr>
          <w:noProof/>
        </w:rPr>
        <w:t>1</w:t>
      </w:r>
      <w:r w:rsidR="00687EB1">
        <w:rPr>
          <w:noProof/>
        </w:rPr>
        <w:fldChar w:fldCharType="end"/>
      </w:r>
      <w:r>
        <w:t xml:space="preserve"> Use-case diagram</w:t>
      </w:r>
      <w:bookmarkEnd w:id="8"/>
    </w:p>
    <w:p w14:paraId="74C1EACA" w14:textId="712DB52B" w:rsidR="005A66C2" w:rsidRPr="00985BEE" w:rsidRDefault="005A66C2" w:rsidP="00F67621">
      <w:pPr>
        <w:ind w:left="576"/>
      </w:pPr>
      <w:r w:rsidRPr="00985BEE">
        <w:t>Assumptions</w:t>
      </w:r>
      <w:r w:rsidR="00F67621">
        <w:t>:</w:t>
      </w:r>
    </w:p>
    <w:p w14:paraId="76813D76" w14:textId="42C35634" w:rsidR="005A66C2" w:rsidRDefault="005A66C2" w:rsidP="005A66C2">
      <w:pPr>
        <w:pStyle w:val="ListParagraph"/>
        <w:numPr>
          <w:ilvl w:val="0"/>
          <w:numId w:val="6"/>
        </w:numPr>
      </w:pPr>
      <w:r>
        <w:t>Admin and cahier have an account</w:t>
      </w:r>
    </w:p>
    <w:p w14:paraId="251708B9" w14:textId="5A08CDDE" w:rsidR="005A66C2" w:rsidRDefault="005A66C2" w:rsidP="005A66C2">
      <w:pPr>
        <w:pStyle w:val="ListParagraph"/>
        <w:numPr>
          <w:ilvl w:val="0"/>
          <w:numId w:val="6"/>
        </w:numPr>
      </w:pPr>
      <w:r>
        <w:t>Admin and cashier have email addresses</w:t>
      </w:r>
    </w:p>
    <w:p w14:paraId="1ECE9C83" w14:textId="5724B1CC" w:rsidR="005A66C2" w:rsidRPr="005A66C2" w:rsidRDefault="005A66C2" w:rsidP="005A66C2">
      <w:pPr>
        <w:pStyle w:val="ListParagraph"/>
        <w:numPr>
          <w:ilvl w:val="0"/>
          <w:numId w:val="6"/>
        </w:numPr>
      </w:pPr>
      <w:r>
        <w:t>System has proper internet connection</w:t>
      </w:r>
    </w:p>
    <w:p w14:paraId="685CB271" w14:textId="77777777" w:rsidR="00F67621" w:rsidRDefault="00F67621" w:rsidP="00F67621">
      <w:pPr>
        <w:ind w:firstLine="576"/>
      </w:pPr>
    </w:p>
    <w:p w14:paraId="51E2199A" w14:textId="2FBAD96C" w:rsidR="00374945" w:rsidRDefault="00820641" w:rsidP="00820641">
      <w:pPr>
        <w:ind w:left="576" w:firstLine="720"/>
      </w:pPr>
      <w:r>
        <w:lastRenderedPageBreak/>
        <w:t>Above use case diagram depicts the</w:t>
      </w:r>
      <w:r w:rsidR="00374945">
        <w:t xml:space="preserve"> subsystems of city bookshop and system features. And also, it shows the</w:t>
      </w:r>
      <w:r>
        <w:t xml:space="preserve"> capacities of employees according to their job roles</w:t>
      </w:r>
      <w:r w:rsidR="00374945">
        <w:t>. City book shop have 6 subsystems in it for perming their tasks. Those are Invoice management, Transaction management, Book management, Account management, Statistics and finally User authentication. Each subsystem has several functionalities related that system process. Those functionalities listed in below. See table 3.</w:t>
      </w:r>
    </w:p>
    <w:p w14:paraId="2E33D05D" w14:textId="77777777" w:rsidR="00F67621" w:rsidRDefault="00F67621" w:rsidP="00820641">
      <w:pPr>
        <w:ind w:left="576" w:firstLine="720"/>
      </w:pPr>
    </w:p>
    <w:tbl>
      <w:tblPr>
        <w:tblStyle w:val="TableGrid"/>
        <w:tblW w:w="0" w:type="auto"/>
        <w:tblInd w:w="576" w:type="dxa"/>
        <w:tblLook w:val="04A0" w:firstRow="1" w:lastRow="0" w:firstColumn="1" w:lastColumn="0" w:noHBand="0" w:noVBand="1"/>
      </w:tblPr>
      <w:tblGrid>
        <w:gridCol w:w="3838"/>
        <w:gridCol w:w="3885"/>
      </w:tblGrid>
      <w:tr w:rsidR="00374945" w14:paraId="66CDD9C6" w14:textId="77777777" w:rsidTr="00374945">
        <w:tc>
          <w:tcPr>
            <w:tcW w:w="3838" w:type="dxa"/>
          </w:tcPr>
          <w:p w14:paraId="57777CA3" w14:textId="2D02782B" w:rsidR="00374945" w:rsidRPr="00374945" w:rsidRDefault="00374945" w:rsidP="00374945">
            <w:pPr>
              <w:jc w:val="center"/>
              <w:rPr>
                <w:b/>
                <w:bCs/>
              </w:rPr>
            </w:pPr>
            <w:r w:rsidRPr="00374945">
              <w:rPr>
                <w:b/>
                <w:bCs/>
              </w:rPr>
              <w:t>Subsystem</w:t>
            </w:r>
          </w:p>
        </w:tc>
        <w:tc>
          <w:tcPr>
            <w:tcW w:w="3885" w:type="dxa"/>
          </w:tcPr>
          <w:p w14:paraId="1DF54E69" w14:textId="09E35DB8" w:rsidR="00374945" w:rsidRPr="00374945" w:rsidRDefault="00374945" w:rsidP="00374945">
            <w:pPr>
              <w:jc w:val="center"/>
              <w:rPr>
                <w:b/>
                <w:bCs/>
              </w:rPr>
            </w:pPr>
            <w:r w:rsidRPr="00374945">
              <w:rPr>
                <w:b/>
                <w:bCs/>
              </w:rPr>
              <w:t>Functionalit</w:t>
            </w:r>
            <w:r>
              <w:rPr>
                <w:b/>
                <w:bCs/>
              </w:rPr>
              <w:t>i</w:t>
            </w:r>
            <w:r w:rsidRPr="00374945">
              <w:rPr>
                <w:b/>
                <w:bCs/>
              </w:rPr>
              <w:t>es</w:t>
            </w:r>
          </w:p>
        </w:tc>
      </w:tr>
      <w:tr w:rsidR="00374945" w14:paraId="67D39640" w14:textId="77777777" w:rsidTr="008A46D3">
        <w:tc>
          <w:tcPr>
            <w:tcW w:w="3838" w:type="dxa"/>
            <w:vAlign w:val="center"/>
          </w:tcPr>
          <w:p w14:paraId="022873A6" w14:textId="5291AF38" w:rsidR="00374945" w:rsidRDefault="00374945" w:rsidP="008A46D3">
            <w:pPr>
              <w:jc w:val="left"/>
            </w:pPr>
            <w:r w:rsidRPr="00082ABF">
              <w:t>Invoice management</w:t>
            </w:r>
          </w:p>
        </w:tc>
        <w:tc>
          <w:tcPr>
            <w:tcW w:w="3885" w:type="dxa"/>
          </w:tcPr>
          <w:p w14:paraId="64E95E4D" w14:textId="78F554A3" w:rsidR="00374945" w:rsidRDefault="00D97C26" w:rsidP="00374945">
            <w:r>
              <w:t>Create</w:t>
            </w:r>
            <w:r w:rsidR="00D40E55">
              <w:t xml:space="preserve"> an</w:t>
            </w:r>
            <w:r w:rsidR="00374945">
              <w:t xml:space="preserve"> invoice, </w:t>
            </w:r>
            <w:r>
              <w:t xml:space="preserve">Search book, print </w:t>
            </w:r>
            <w:r w:rsidR="00D40E55">
              <w:t xml:space="preserve">an </w:t>
            </w:r>
            <w:r>
              <w:t>invoice</w:t>
            </w:r>
          </w:p>
        </w:tc>
      </w:tr>
      <w:tr w:rsidR="00374945" w14:paraId="59566AC1" w14:textId="77777777" w:rsidTr="008A46D3">
        <w:tc>
          <w:tcPr>
            <w:tcW w:w="3838" w:type="dxa"/>
            <w:vAlign w:val="center"/>
          </w:tcPr>
          <w:p w14:paraId="3B3803C5" w14:textId="75058443" w:rsidR="00374945" w:rsidRDefault="00374945" w:rsidP="008A46D3">
            <w:pPr>
              <w:jc w:val="left"/>
            </w:pPr>
            <w:r w:rsidRPr="00082ABF">
              <w:t>Transaction management</w:t>
            </w:r>
          </w:p>
        </w:tc>
        <w:tc>
          <w:tcPr>
            <w:tcW w:w="3885" w:type="dxa"/>
          </w:tcPr>
          <w:p w14:paraId="6EF57355" w14:textId="55055FDC" w:rsidR="00374945" w:rsidRDefault="00D97C26" w:rsidP="00374945">
            <w:r>
              <w:t>Update</w:t>
            </w:r>
            <w:r w:rsidR="00D40E55">
              <w:t xml:space="preserve"> an</w:t>
            </w:r>
            <w:r>
              <w:t xml:space="preserve"> invoice, Search</w:t>
            </w:r>
            <w:r w:rsidR="00D40E55">
              <w:t xml:space="preserve"> an</w:t>
            </w:r>
            <w:r>
              <w:t xml:space="preserve"> invoice, Delete</w:t>
            </w:r>
            <w:r w:rsidR="00D40E55">
              <w:t xml:space="preserve"> an</w:t>
            </w:r>
            <w:r>
              <w:t xml:space="preserve"> invoice</w:t>
            </w:r>
          </w:p>
        </w:tc>
      </w:tr>
      <w:tr w:rsidR="00374945" w14:paraId="18E1BD5E" w14:textId="77777777" w:rsidTr="008A46D3">
        <w:tc>
          <w:tcPr>
            <w:tcW w:w="3838" w:type="dxa"/>
            <w:vAlign w:val="center"/>
          </w:tcPr>
          <w:p w14:paraId="634A5716" w14:textId="2D74FDB5" w:rsidR="00374945" w:rsidRDefault="00374945" w:rsidP="008A46D3">
            <w:pPr>
              <w:jc w:val="left"/>
            </w:pPr>
            <w:r w:rsidRPr="00082ABF">
              <w:t>Book management</w:t>
            </w:r>
          </w:p>
        </w:tc>
        <w:tc>
          <w:tcPr>
            <w:tcW w:w="3885" w:type="dxa"/>
          </w:tcPr>
          <w:p w14:paraId="35FBD331" w14:textId="53EEA4F7" w:rsidR="00374945" w:rsidRDefault="00D97C26" w:rsidP="00374945">
            <w:pPr>
              <w:keepNext/>
            </w:pPr>
            <w:r>
              <w:t>Create book/category, Update book, Search book, view all books, Delete book, Delete book category</w:t>
            </w:r>
          </w:p>
        </w:tc>
      </w:tr>
      <w:tr w:rsidR="00374945" w14:paraId="6BDE3666" w14:textId="77777777" w:rsidTr="008A46D3">
        <w:tc>
          <w:tcPr>
            <w:tcW w:w="3838" w:type="dxa"/>
            <w:vAlign w:val="center"/>
          </w:tcPr>
          <w:p w14:paraId="78AD5408" w14:textId="1BE7EDFD" w:rsidR="00374945" w:rsidRDefault="00374945" w:rsidP="008A46D3">
            <w:pPr>
              <w:jc w:val="left"/>
            </w:pPr>
            <w:r w:rsidRPr="00082ABF">
              <w:t>Account management</w:t>
            </w:r>
          </w:p>
        </w:tc>
        <w:tc>
          <w:tcPr>
            <w:tcW w:w="3885" w:type="dxa"/>
          </w:tcPr>
          <w:p w14:paraId="2C7DA98C" w14:textId="428BEF54" w:rsidR="00374945" w:rsidRDefault="00D40E55" w:rsidP="00374945">
            <w:pPr>
              <w:keepNext/>
            </w:pPr>
            <w:r>
              <w:t>Update an account, create an account, Search an account, Delete an account</w:t>
            </w:r>
          </w:p>
        </w:tc>
      </w:tr>
      <w:tr w:rsidR="00374945" w14:paraId="3CFA7314" w14:textId="77777777" w:rsidTr="008A46D3">
        <w:tc>
          <w:tcPr>
            <w:tcW w:w="3838" w:type="dxa"/>
            <w:vAlign w:val="center"/>
          </w:tcPr>
          <w:p w14:paraId="41065A2D" w14:textId="15CC1B9D" w:rsidR="00374945" w:rsidRDefault="00374945" w:rsidP="008A46D3">
            <w:pPr>
              <w:jc w:val="left"/>
            </w:pPr>
            <w:r w:rsidRPr="00082ABF">
              <w:t>Statistics</w:t>
            </w:r>
          </w:p>
        </w:tc>
        <w:tc>
          <w:tcPr>
            <w:tcW w:w="3885" w:type="dxa"/>
          </w:tcPr>
          <w:p w14:paraId="2BBE4219" w14:textId="716DE37F" w:rsidR="00374945" w:rsidRDefault="00D40E55" w:rsidP="00374945">
            <w:pPr>
              <w:keepNext/>
            </w:pPr>
            <w:r>
              <w:t>View book inventory status, view monthly sale details, view daily status</w:t>
            </w:r>
          </w:p>
        </w:tc>
      </w:tr>
      <w:tr w:rsidR="00374945" w14:paraId="3D034E77" w14:textId="77777777" w:rsidTr="008A46D3">
        <w:tc>
          <w:tcPr>
            <w:tcW w:w="3838" w:type="dxa"/>
            <w:vAlign w:val="center"/>
          </w:tcPr>
          <w:p w14:paraId="5202F701" w14:textId="2C7D00BA" w:rsidR="00374945" w:rsidRDefault="00374945" w:rsidP="008A46D3">
            <w:pPr>
              <w:jc w:val="left"/>
            </w:pPr>
            <w:r w:rsidRPr="00082ABF">
              <w:t>User authentication</w:t>
            </w:r>
          </w:p>
        </w:tc>
        <w:tc>
          <w:tcPr>
            <w:tcW w:w="3885" w:type="dxa"/>
          </w:tcPr>
          <w:p w14:paraId="56CACC0F" w14:textId="0423BCF0" w:rsidR="00374945" w:rsidRDefault="00D40E55" w:rsidP="00374945">
            <w:pPr>
              <w:keepNext/>
            </w:pPr>
            <w:r>
              <w:t>Login, logout, forget password</w:t>
            </w:r>
          </w:p>
        </w:tc>
      </w:tr>
    </w:tbl>
    <w:p w14:paraId="062CDCEC" w14:textId="3D44738B" w:rsidR="00374945" w:rsidRDefault="00374945" w:rsidP="00374945">
      <w:pPr>
        <w:pStyle w:val="Caption"/>
        <w:jc w:val="center"/>
      </w:pPr>
      <w:bookmarkStart w:id="9" w:name="_Toc80323606"/>
      <w:r>
        <w:t xml:space="preserve">Table </w:t>
      </w:r>
      <w:r w:rsidR="00687EB1">
        <w:fldChar w:fldCharType="begin"/>
      </w:r>
      <w:r w:rsidR="00687EB1">
        <w:instrText xml:space="preserve"> SEQ Table \* ARABIC </w:instrText>
      </w:r>
      <w:r w:rsidR="00687EB1">
        <w:fldChar w:fldCharType="separate"/>
      </w:r>
      <w:r w:rsidR="00692C1C">
        <w:rPr>
          <w:noProof/>
        </w:rPr>
        <w:t>3</w:t>
      </w:r>
      <w:r w:rsidR="00687EB1">
        <w:rPr>
          <w:noProof/>
        </w:rPr>
        <w:fldChar w:fldCharType="end"/>
      </w:r>
      <w:r>
        <w:t xml:space="preserve"> Sub systems and functionalities</w:t>
      </w:r>
      <w:bookmarkEnd w:id="9"/>
    </w:p>
    <w:p w14:paraId="22593ECD" w14:textId="77777777" w:rsidR="00F67621" w:rsidRDefault="00374945" w:rsidP="00820641">
      <w:pPr>
        <w:ind w:left="576" w:firstLine="720"/>
      </w:pPr>
      <w:r>
        <w:t xml:space="preserve"> </w:t>
      </w:r>
    </w:p>
    <w:p w14:paraId="5B234C45" w14:textId="14CD483E" w:rsidR="003C0876" w:rsidRDefault="003C0876" w:rsidP="00820641">
      <w:pPr>
        <w:ind w:left="576" w:firstLine="720"/>
      </w:pPr>
      <w:r>
        <w:t xml:space="preserve">In the invoice management admin/cashier can search a </w:t>
      </w:r>
      <w:r w:rsidR="00872858">
        <w:t xml:space="preserve">book by book’s </w:t>
      </w:r>
      <w:r>
        <w:t>name, book</w:t>
      </w:r>
      <w:r w:rsidR="00872858">
        <w:t>’s</w:t>
      </w:r>
      <w:r>
        <w:t xml:space="preserve"> category, book</w:t>
      </w:r>
      <w:r w:rsidR="00872858">
        <w:t>’s unit</w:t>
      </w:r>
      <w:r>
        <w:t xml:space="preserve"> price. </w:t>
      </w:r>
      <w:r w:rsidR="00872858">
        <w:t>In transaction management admin/cashier can search a invoice by book’s category, quantity, invoice’s ID, book’s name, total price and date. In book management admin/cashier can search a book by book’s name, book’s category, book’s unit price, book’s stock quantity</w:t>
      </w:r>
      <w:r w:rsidR="00753537">
        <w:t xml:space="preserve"> and </w:t>
      </w:r>
      <w:r w:rsidR="00872858">
        <w:t>book’s ID.</w:t>
      </w:r>
      <w:r w:rsidR="00753537">
        <w:t xml:space="preserve"> In account management admin can search a account by account type, account ID, username, name and email address. In statistics system, admin/cashier can view book inventory details by selecting book category, also they can view monthly sales details by selecting year and can view daily sale’s details by selecting a date.</w:t>
      </w:r>
      <w:r w:rsidR="00C362CF">
        <w:t xml:space="preserve"> Finally, </w:t>
      </w:r>
      <w:r w:rsidR="00600E23">
        <w:t>in user authentication if admin or cashier forget their password then can reset their password via reset password protocol. For confirming the user, for their email address an verification code will be send then they have to enter same code as they got via email in the system then they can set new password for their account</w:t>
      </w:r>
    </w:p>
    <w:p w14:paraId="16D50677" w14:textId="7C86D195" w:rsidR="00820641" w:rsidRDefault="008A46D3" w:rsidP="00820641">
      <w:pPr>
        <w:ind w:left="576" w:firstLine="720"/>
      </w:pPr>
      <w:r>
        <w:lastRenderedPageBreak/>
        <w:t>A cashier has the access to all features of user authentication system, statistics system, invoice management system. But for the security purpose cashier has access to some features in other systems. In the transaction management cashier has the access to search invoice only. In the book management system cashier has the access to create book/category, update book, search book, view all book</w:t>
      </w:r>
      <w:r w:rsidR="003C0876">
        <w:t xml:space="preserve"> details. In the account management cashier has the access to update their own account only</w:t>
      </w:r>
    </w:p>
    <w:p w14:paraId="363A88B0" w14:textId="26E228B9" w:rsidR="003C0876" w:rsidRDefault="003C0876" w:rsidP="00820641">
      <w:pPr>
        <w:ind w:left="576" w:firstLine="720"/>
      </w:pPr>
      <w:r>
        <w:t xml:space="preserve">An admin has the full access to the system. So, admin inheriting all the access from cashier and additional to that in transaction management an admin can update or delete the transaction. Like vise, in book management admin can delete the book and book category and in account management an admin can update, delete, search </w:t>
      </w:r>
      <w:r w:rsidR="00600E23">
        <w:t>and view</w:t>
      </w:r>
      <w:r>
        <w:t xml:space="preserve"> any account also an admin can create new type of user accounts</w:t>
      </w:r>
    </w:p>
    <w:p w14:paraId="4D40FB6D" w14:textId="60582B07" w:rsidR="001B5A31" w:rsidRDefault="001B5A31" w:rsidP="00820641">
      <w:pPr>
        <w:ind w:left="576" w:firstLine="720"/>
      </w:pPr>
      <w:r>
        <w:t xml:space="preserve">By this use case diagram, it helps to understand the motive of the system and objectives of the system. By this use case we can justify our developed which full filled the requirements or not. </w:t>
      </w:r>
    </w:p>
    <w:p w14:paraId="6F56ACF9" w14:textId="77777777" w:rsidR="002A6624" w:rsidRPr="00820641" w:rsidRDefault="002A6624" w:rsidP="001B5A31">
      <w:pPr>
        <w:spacing w:before="0"/>
      </w:pPr>
    </w:p>
    <w:p w14:paraId="3DB17C6D" w14:textId="2D7D46A1" w:rsidR="002D3FD2" w:rsidRDefault="002D3FD2" w:rsidP="00EA3206">
      <w:pPr>
        <w:pStyle w:val="Heading3"/>
        <w:ind w:left="288"/>
      </w:pPr>
      <w:bookmarkStart w:id="10" w:name="_Toc80325901"/>
      <w:r>
        <w:t>3.2.</w:t>
      </w:r>
      <w:r w:rsidRPr="002D3FD2">
        <w:t xml:space="preserve"> Class diagram</w:t>
      </w:r>
      <w:bookmarkEnd w:id="10"/>
    </w:p>
    <w:p w14:paraId="3A0B6A80" w14:textId="07B51931" w:rsidR="002A6624" w:rsidRDefault="002A6624" w:rsidP="002A6624">
      <w:pPr>
        <w:ind w:left="288" w:firstLine="720"/>
      </w:pPr>
      <w:r w:rsidRPr="002A6624">
        <w:t xml:space="preserve">Unified Modeling Language (UML) class diagrams are static structural diagrams that depict the system's classes, attributes, actions (or methods), and connections between </w:t>
      </w:r>
      <w:r>
        <w:t>classes</w:t>
      </w:r>
      <w:r w:rsidRPr="002A6624">
        <w:t>.</w:t>
      </w:r>
    </w:p>
    <w:p w14:paraId="49942705" w14:textId="7CF6880A" w:rsidR="002A6624" w:rsidRDefault="002A6624" w:rsidP="00F67621">
      <w:pPr>
        <w:pStyle w:val="Heading4"/>
        <w:ind w:left="576"/>
      </w:pPr>
      <w:bookmarkStart w:id="11" w:name="_Toc80325902"/>
      <w:r>
        <w:t xml:space="preserve">3.2.1. </w:t>
      </w:r>
      <w:r w:rsidR="00F67621">
        <w:t>City bookshop use case diagram</w:t>
      </w:r>
      <w:bookmarkEnd w:id="11"/>
    </w:p>
    <w:p w14:paraId="466087E1" w14:textId="1DE62C01" w:rsidR="00D30654" w:rsidRPr="00D30654" w:rsidRDefault="00D30654" w:rsidP="00F67621">
      <w:pPr>
        <w:ind w:left="864"/>
      </w:pPr>
      <w:r>
        <w:t>Click the picture while pressing ctrl key for view in clear visuals.</w:t>
      </w:r>
    </w:p>
    <w:p w14:paraId="43A47B74" w14:textId="19135D4E" w:rsidR="00D30654" w:rsidRDefault="00CF0DA4" w:rsidP="00F67621">
      <w:pPr>
        <w:keepNext/>
        <w:ind w:left="720"/>
        <w:jc w:val="center"/>
      </w:pPr>
      <w:r>
        <w:rPr>
          <w:noProof/>
        </w:rPr>
        <w:drawing>
          <wp:inline distT="0" distB="0" distL="0" distR="0" wp14:anchorId="16EF42B2" wp14:editId="5C4436E7">
            <wp:extent cx="4108450" cy="2366477"/>
            <wp:effectExtent l="19050" t="19050" r="25400" b="15240"/>
            <wp:docPr id="6" name="Picture 6">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a:hlinkClick r:id="rId16"/>
                    </pic:cNvPr>
                    <pic:cNvPicPr/>
                  </pic:nvPicPr>
                  <pic:blipFill rotWithShape="1">
                    <a:blip r:embed="rId17" cstate="print">
                      <a:extLst>
                        <a:ext uri="{BEBA8EAE-BF5A-486C-A8C5-ECC9F3942E4B}">
                          <a14:imgProps xmlns:a14="http://schemas.microsoft.com/office/drawing/2010/main">
                            <a14:imgLayer r:embed="rId18">
                              <a14:imgEffect>
                                <a14:sharpenSoften amount="25000"/>
                              </a14:imgEffect>
                            </a14:imgLayer>
                          </a14:imgProps>
                        </a:ext>
                        <a:ext uri="{28A0092B-C50C-407E-A947-70E740481C1C}">
                          <a14:useLocalDpi xmlns:a14="http://schemas.microsoft.com/office/drawing/2010/main" val="0"/>
                        </a:ext>
                      </a:extLst>
                    </a:blip>
                    <a:srcRect/>
                    <a:stretch/>
                  </pic:blipFill>
                  <pic:spPr>
                    <a:xfrm>
                      <a:off x="0" y="0"/>
                      <a:ext cx="4150814" cy="2390879"/>
                    </a:xfrm>
                    <a:prstGeom prst="rect">
                      <a:avLst/>
                    </a:prstGeom>
                    <a:ln>
                      <a:solidFill>
                        <a:schemeClr val="tx1"/>
                      </a:solidFill>
                    </a:ln>
                  </pic:spPr>
                </pic:pic>
              </a:graphicData>
            </a:graphic>
          </wp:inline>
        </w:drawing>
      </w:r>
    </w:p>
    <w:p w14:paraId="1079EFB1" w14:textId="0E463C1A" w:rsidR="004E33AE" w:rsidRDefault="00D30654" w:rsidP="00985BEE">
      <w:pPr>
        <w:pStyle w:val="Caption"/>
        <w:ind w:firstLine="720"/>
        <w:jc w:val="center"/>
      </w:pPr>
      <w:bookmarkStart w:id="12" w:name="_Toc80325954"/>
      <w:r>
        <w:t xml:space="preserve">Figure </w:t>
      </w:r>
      <w:r w:rsidR="00687EB1">
        <w:fldChar w:fldCharType="begin"/>
      </w:r>
      <w:r w:rsidR="00687EB1">
        <w:instrText xml:space="preserve"> SEQ Figure \* ARABIC </w:instrText>
      </w:r>
      <w:r w:rsidR="00687EB1">
        <w:fldChar w:fldCharType="separate"/>
      </w:r>
      <w:r w:rsidR="00692C1C">
        <w:rPr>
          <w:noProof/>
        </w:rPr>
        <w:t>2</w:t>
      </w:r>
      <w:r w:rsidR="00687EB1">
        <w:rPr>
          <w:noProof/>
        </w:rPr>
        <w:fldChar w:fldCharType="end"/>
      </w:r>
      <w:r>
        <w:t xml:space="preserve"> Class diagram</w:t>
      </w:r>
      <w:bookmarkEnd w:id="12"/>
    </w:p>
    <w:p w14:paraId="7A7F0A57" w14:textId="6A41963E" w:rsidR="00985BEE" w:rsidRDefault="00985BEE" w:rsidP="00F67621">
      <w:pPr>
        <w:ind w:left="720"/>
      </w:pPr>
      <w:r>
        <w:lastRenderedPageBreak/>
        <w:t>Assumption</w:t>
      </w:r>
      <w:r w:rsidR="00F67621">
        <w:t>s:</w:t>
      </w:r>
    </w:p>
    <w:p w14:paraId="49B12528" w14:textId="280A71D0" w:rsidR="00985BEE" w:rsidRDefault="00985BEE" w:rsidP="00F67621">
      <w:pPr>
        <w:pStyle w:val="ListParagraph"/>
        <w:numPr>
          <w:ilvl w:val="0"/>
          <w:numId w:val="7"/>
        </w:numPr>
        <w:ind w:left="1512"/>
      </w:pPr>
      <w:r>
        <w:t>All system classes are inherited</w:t>
      </w:r>
    </w:p>
    <w:p w14:paraId="07C62426" w14:textId="6CFB7908" w:rsidR="00985BEE" w:rsidRDefault="00985BEE" w:rsidP="00F67621">
      <w:pPr>
        <w:pStyle w:val="ListParagraph"/>
        <w:numPr>
          <w:ilvl w:val="0"/>
          <w:numId w:val="7"/>
        </w:numPr>
        <w:ind w:left="1512"/>
      </w:pPr>
      <w:r>
        <w:t>All external libraries such as MySQL connecter, JavaFX are associated</w:t>
      </w:r>
    </w:p>
    <w:p w14:paraId="3F97FC5B" w14:textId="77777777" w:rsidR="00F67621" w:rsidRDefault="00F67621" w:rsidP="00D30654">
      <w:pPr>
        <w:ind w:left="720" w:firstLine="720"/>
        <w:rPr>
          <w:rFonts w:eastAsiaTheme="majorEastAsia" w:cstheme="majorBidi"/>
          <w:b/>
          <w:iCs/>
          <w:color w:val="auto"/>
        </w:rPr>
      </w:pPr>
    </w:p>
    <w:p w14:paraId="76F48386" w14:textId="1E09563E" w:rsidR="00F67621" w:rsidRDefault="00D30654" w:rsidP="00F67621">
      <w:pPr>
        <w:ind w:left="720" w:firstLine="720"/>
      </w:pPr>
      <w:r>
        <w:t xml:space="preserve">The above class diagram shows, there are 10 packages in this system and each packages consist several classes in it. </w:t>
      </w:r>
      <w:r w:rsidR="00F67621">
        <w:t xml:space="preserve">Those are clearly mentioned in below table. </w:t>
      </w:r>
    </w:p>
    <w:tbl>
      <w:tblPr>
        <w:tblStyle w:val="TableGrid"/>
        <w:tblW w:w="0" w:type="auto"/>
        <w:tblInd w:w="720" w:type="dxa"/>
        <w:tblLook w:val="04A0" w:firstRow="1" w:lastRow="0" w:firstColumn="1" w:lastColumn="0" w:noHBand="0" w:noVBand="1"/>
      </w:tblPr>
      <w:tblGrid>
        <w:gridCol w:w="3189"/>
        <w:gridCol w:w="4390"/>
      </w:tblGrid>
      <w:tr w:rsidR="00726986" w14:paraId="0E2B5F05" w14:textId="77777777" w:rsidTr="00237158">
        <w:tc>
          <w:tcPr>
            <w:tcW w:w="3145" w:type="dxa"/>
          </w:tcPr>
          <w:p w14:paraId="25E96A71" w14:textId="06ECF006" w:rsidR="00D30654" w:rsidRPr="00D30654" w:rsidRDefault="00D30654" w:rsidP="00D22BA2">
            <w:pPr>
              <w:jc w:val="center"/>
              <w:rPr>
                <w:b/>
                <w:bCs/>
              </w:rPr>
            </w:pPr>
            <w:r w:rsidRPr="00D30654">
              <w:rPr>
                <w:b/>
                <w:bCs/>
              </w:rPr>
              <w:t>Package name</w:t>
            </w:r>
          </w:p>
        </w:tc>
        <w:tc>
          <w:tcPr>
            <w:tcW w:w="4434" w:type="dxa"/>
          </w:tcPr>
          <w:p w14:paraId="06A54A98" w14:textId="2F9B11F1" w:rsidR="00D30654" w:rsidRPr="00D30654" w:rsidRDefault="00D30654" w:rsidP="00D22BA2">
            <w:pPr>
              <w:jc w:val="center"/>
              <w:rPr>
                <w:b/>
                <w:bCs/>
              </w:rPr>
            </w:pPr>
            <w:r w:rsidRPr="00D30654">
              <w:rPr>
                <w:b/>
                <w:bCs/>
              </w:rPr>
              <w:t>Class name</w:t>
            </w:r>
          </w:p>
        </w:tc>
      </w:tr>
      <w:tr w:rsidR="00D22BA2" w14:paraId="5764DD8E" w14:textId="77777777" w:rsidTr="00237158">
        <w:tc>
          <w:tcPr>
            <w:tcW w:w="3145" w:type="dxa"/>
            <w:vAlign w:val="center"/>
          </w:tcPr>
          <w:p w14:paraId="186C8E64" w14:textId="20668321" w:rsidR="00D30654" w:rsidRDefault="00D22BA2" w:rsidP="00237158">
            <w:pPr>
              <w:jc w:val="left"/>
            </w:pPr>
            <w:r>
              <w:t>rizni.bookshop.login</w:t>
            </w:r>
          </w:p>
        </w:tc>
        <w:tc>
          <w:tcPr>
            <w:tcW w:w="4434" w:type="dxa"/>
          </w:tcPr>
          <w:p w14:paraId="179F5AA3" w14:textId="6DA2A627" w:rsidR="00D30654" w:rsidRDefault="00D22BA2" w:rsidP="00D22BA2">
            <w:pPr>
              <w:jc w:val="left"/>
            </w:pPr>
            <w:r>
              <w:t>Application, Login, loginController, LoginDAO, LoginValidation</w:t>
            </w:r>
          </w:p>
        </w:tc>
      </w:tr>
      <w:tr w:rsidR="00D22BA2" w14:paraId="04980B14" w14:textId="77777777" w:rsidTr="00237158">
        <w:tc>
          <w:tcPr>
            <w:tcW w:w="3145" w:type="dxa"/>
            <w:vAlign w:val="center"/>
          </w:tcPr>
          <w:p w14:paraId="0EB1C0FD" w14:textId="30D7F319" w:rsidR="00D30654" w:rsidRDefault="00D22BA2" w:rsidP="00237158">
            <w:pPr>
              <w:jc w:val="left"/>
            </w:pPr>
            <w:r>
              <w:t>rizni.bookshop.forgetpassword</w:t>
            </w:r>
          </w:p>
        </w:tc>
        <w:tc>
          <w:tcPr>
            <w:tcW w:w="4434" w:type="dxa"/>
          </w:tcPr>
          <w:p w14:paraId="5445609B" w14:textId="076F2E19" w:rsidR="00D30654" w:rsidRDefault="00D22BA2" w:rsidP="00D22BA2">
            <w:pPr>
              <w:jc w:val="left"/>
            </w:pPr>
            <w:r>
              <w:t>Application, Forgetpassword, forgetpassController, ForgetPasswordValidation, ForgetPasswordDAO, SendMail</w:t>
            </w:r>
          </w:p>
        </w:tc>
      </w:tr>
      <w:tr w:rsidR="00D22BA2" w14:paraId="3F3868D8" w14:textId="77777777" w:rsidTr="00237158">
        <w:tc>
          <w:tcPr>
            <w:tcW w:w="3145" w:type="dxa"/>
            <w:vAlign w:val="center"/>
          </w:tcPr>
          <w:p w14:paraId="3B8EFC9F" w14:textId="7588FC30" w:rsidR="00D30654" w:rsidRDefault="00D22BA2" w:rsidP="00237158">
            <w:pPr>
              <w:jc w:val="left"/>
            </w:pPr>
            <w:r>
              <w:t>rizni.bookshop.</w:t>
            </w:r>
            <w:r w:rsidR="00726986">
              <w:t>resetpassword</w:t>
            </w:r>
          </w:p>
        </w:tc>
        <w:tc>
          <w:tcPr>
            <w:tcW w:w="4434" w:type="dxa"/>
          </w:tcPr>
          <w:p w14:paraId="777E315B" w14:textId="7F8BB645" w:rsidR="00D30654" w:rsidRDefault="00726986" w:rsidP="00D22BA2">
            <w:pPr>
              <w:jc w:val="left"/>
            </w:pPr>
            <w:r>
              <w:t>Application, ResetPassword, resetpasswordController, ResetPasswordValidation, ResetPasswordDAO</w:t>
            </w:r>
          </w:p>
        </w:tc>
      </w:tr>
      <w:tr w:rsidR="00D22BA2" w14:paraId="33E269FC" w14:textId="77777777" w:rsidTr="00237158">
        <w:tc>
          <w:tcPr>
            <w:tcW w:w="3145" w:type="dxa"/>
            <w:vAlign w:val="center"/>
          </w:tcPr>
          <w:p w14:paraId="1501F1FB" w14:textId="112D4420" w:rsidR="00D30654" w:rsidRDefault="00D22BA2" w:rsidP="00237158">
            <w:pPr>
              <w:jc w:val="left"/>
            </w:pPr>
            <w:r>
              <w:t>rizni.bookshop.</w:t>
            </w:r>
            <w:r w:rsidR="00726986">
              <w:t>dashborad</w:t>
            </w:r>
          </w:p>
        </w:tc>
        <w:tc>
          <w:tcPr>
            <w:tcW w:w="4434" w:type="dxa"/>
          </w:tcPr>
          <w:p w14:paraId="06ACF291" w14:textId="742C2D51" w:rsidR="00D30654" w:rsidRDefault="00726986" w:rsidP="00D22BA2">
            <w:pPr>
              <w:jc w:val="left"/>
            </w:pPr>
            <w:r>
              <w:t>Application, Dashboard, dashboardController</w:t>
            </w:r>
          </w:p>
        </w:tc>
      </w:tr>
      <w:tr w:rsidR="00D22BA2" w14:paraId="33BD87E1" w14:textId="77777777" w:rsidTr="00237158">
        <w:tc>
          <w:tcPr>
            <w:tcW w:w="3145" w:type="dxa"/>
            <w:vAlign w:val="center"/>
          </w:tcPr>
          <w:p w14:paraId="5D9D7419" w14:textId="54013F2E" w:rsidR="00D30654" w:rsidRDefault="00D22BA2" w:rsidP="00237158">
            <w:pPr>
              <w:jc w:val="left"/>
            </w:pPr>
            <w:r>
              <w:t>rizni.bookshop.</w:t>
            </w:r>
            <w:r w:rsidR="00726986">
              <w:t>reuseable</w:t>
            </w:r>
          </w:p>
        </w:tc>
        <w:tc>
          <w:tcPr>
            <w:tcW w:w="4434" w:type="dxa"/>
          </w:tcPr>
          <w:p w14:paraId="7C7BC83B" w14:textId="20A049CE" w:rsidR="00D30654" w:rsidRDefault="00BF103C" w:rsidP="00D22BA2">
            <w:pPr>
              <w:jc w:val="left"/>
            </w:pPr>
            <w:r>
              <w:t>Books, Employee, LoginInDetails, LoginInDetailsDAO, MessageBox, NumberUtils, UserPicture, WinTitleBar, DBConnection, Invoice</w:t>
            </w:r>
          </w:p>
        </w:tc>
      </w:tr>
      <w:tr w:rsidR="00D22BA2" w14:paraId="1EB30581" w14:textId="77777777" w:rsidTr="00237158">
        <w:tc>
          <w:tcPr>
            <w:tcW w:w="3145" w:type="dxa"/>
            <w:vAlign w:val="center"/>
          </w:tcPr>
          <w:p w14:paraId="44522711" w14:textId="7496F627" w:rsidR="00D30654" w:rsidRDefault="00D22BA2" w:rsidP="00237158">
            <w:pPr>
              <w:jc w:val="left"/>
            </w:pPr>
            <w:r>
              <w:t>rizni.bookshop.</w:t>
            </w:r>
            <w:r w:rsidR="00BF103C">
              <w:t>invoice</w:t>
            </w:r>
          </w:p>
        </w:tc>
        <w:tc>
          <w:tcPr>
            <w:tcW w:w="4434" w:type="dxa"/>
          </w:tcPr>
          <w:p w14:paraId="1EB19BCF" w14:textId="55871559" w:rsidR="00D30654" w:rsidRDefault="00BF103C" w:rsidP="00D22BA2">
            <w:pPr>
              <w:jc w:val="left"/>
            </w:pPr>
            <w:r>
              <w:t>Application, Invoice, invoiceController, InvoiceValidation, InvoiceDAO</w:t>
            </w:r>
          </w:p>
        </w:tc>
      </w:tr>
      <w:tr w:rsidR="00D22BA2" w14:paraId="55E14FE7" w14:textId="77777777" w:rsidTr="00237158">
        <w:tc>
          <w:tcPr>
            <w:tcW w:w="3145" w:type="dxa"/>
            <w:vAlign w:val="center"/>
          </w:tcPr>
          <w:p w14:paraId="7E333387" w14:textId="3C7255C6" w:rsidR="00D30654" w:rsidRDefault="00D22BA2" w:rsidP="00237158">
            <w:pPr>
              <w:jc w:val="left"/>
            </w:pPr>
            <w:r>
              <w:t>rizni.bookshop.</w:t>
            </w:r>
            <w:r w:rsidR="00BF103C">
              <w:t>transaction</w:t>
            </w:r>
          </w:p>
        </w:tc>
        <w:tc>
          <w:tcPr>
            <w:tcW w:w="4434" w:type="dxa"/>
          </w:tcPr>
          <w:p w14:paraId="0D4CC9AB" w14:textId="235E9B35" w:rsidR="00D30654" w:rsidRDefault="00BF103C" w:rsidP="00D22BA2">
            <w:pPr>
              <w:jc w:val="left"/>
            </w:pPr>
            <w:r>
              <w:t xml:space="preserve">Application, Transaction, </w:t>
            </w:r>
            <w:r w:rsidR="004E33AE">
              <w:t>TransactionDAO, transactionController, TransactionValidation</w:t>
            </w:r>
          </w:p>
        </w:tc>
      </w:tr>
      <w:tr w:rsidR="00726986" w14:paraId="2264D15D" w14:textId="77777777" w:rsidTr="00237158">
        <w:tc>
          <w:tcPr>
            <w:tcW w:w="3145" w:type="dxa"/>
            <w:vAlign w:val="center"/>
          </w:tcPr>
          <w:p w14:paraId="30E90654" w14:textId="11A8B38B" w:rsidR="00D30654" w:rsidRDefault="00D22BA2" w:rsidP="00237158">
            <w:pPr>
              <w:jc w:val="left"/>
            </w:pPr>
            <w:r>
              <w:t>rizni.bookshop.</w:t>
            </w:r>
            <w:r w:rsidR="004E33AE">
              <w:t>statistics</w:t>
            </w:r>
          </w:p>
        </w:tc>
        <w:tc>
          <w:tcPr>
            <w:tcW w:w="4434" w:type="dxa"/>
          </w:tcPr>
          <w:p w14:paraId="76A4913D" w14:textId="6079AD94" w:rsidR="00D30654" w:rsidRDefault="004E33AE" w:rsidP="00D22BA2">
            <w:pPr>
              <w:jc w:val="left"/>
            </w:pPr>
            <w:r>
              <w:t>Application, Statistics, statisticsController, Charts, StatisticsDAO</w:t>
            </w:r>
          </w:p>
        </w:tc>
      </w:tr>
      <w:tr w:rsidR="00726986" w14:paraId="1FA3644F" w14:textId="77777777" w:rsidTr="00237158">
        <w:tc>
          <w:tcPr>
            <w:tcW w:w="3145" w:type="dxa"/>
            <w:vAlign w:val="center"/>
          </w:tcPr>
          <w:p w14:paraId="10C0AE89" w14:textId="5757C39F" w:rsidR="00D30654" w:rsidRDefault="00D22BA2" w:rsidP="00237158">
            <w:pPr>
              <w:jc w:val="left"/>
            </w:pPr>
            <w:r>
              <w:t>rizni.bookshop.</w:t>
            </w:r>
            <w:r w:rsidR="004E33AE">
              <w:t>book</w:t>
            </w:r>
          </w:p>
        </w:tc>
        <w:tc>
          <w:tcPr>
            <w:tcW w:w="4434" w:type="dxa"/>
          </w:tcPr>
          <w:p w14:paraId="4AF477C4" w14:textId="0DCA9312" w:rsidR="00D30654" w:rsidRDefault="004E33AE" w:rsidP="00D22BA2">
            <w:pPr>
              <w:jc w:val="left"/>
            </w:pPr>
            <w:r>
              <w:t>Application, Book, bookController, BookValidation, BookDAO</w:t>
            </w:r>
          </w:p>
        </w:tc>
      </w:tr>
      <w:tr w:rsidR="00726986" w14:paraId="1B7E4D3D" w14:textId="77777777" w:rsidTr="00237158">
        <w:tc>
          <w:tcPr>
            <w:tcW w:w="3145" w:type="dxa"/>
            <w:vAlign w:val="center"/>
          </w:tcPr>
          <w:p w14:paraId="5A4BF6D3" w14:textId="2EBAA9DA" w:rsidR="00D30654" w:rsidRDefault="00D22BA2" w:rsidP="00237158">
            <w:pPr>
              <w:jc w:val="left"/>
            </w:pPr>
            <w:r>
              <w:t>rizni.bookshop.forgetpassword</w:t>
            </w:r>
          </w:p>
        </w:tc>
        <w:tc>
          <w:tcPr>
            <w:tcW w:w="4434" w:type="dxa"/>
          </w:tcPr>
          <w:p w14:paraId="2F48EB79" w14:textId="097607F9" w:rsidR="00D30654" w:rsidRDefault="004E33AE" w:rsidP="004E33AE">
            <w:pPr>
              <w:keepNext/>
              <w:jc w:val="left"/>
            </w:pPr>
            <w:r>
              <w:t>Application, Account, accountController, AccountValidation, AccountDAO</w:t>
            </w:r>
          </w:p>
        </w:tc>
      </w:tr>
    </w:tbl>
    <w:p w14:paraId="2DBF46BC" w14:textId="5692CF5D" w:rsidR="00F67621" w:rsidRDefault="004E33AE" w:rsidP="00F67621">
      <w:pPr>
        <w:pStyle w:val="Caption"/>
        <w:ind w:firstLine="720"/>
        <w:jc w:val="center"/>
      </w:pPr>
      <w:bookmarkStart w:id="13" w:name="_Toc80323607"/>
      <w:r>
        <w:t xml:space="preserve">Table </w:t>
      </w:r>
      <w:r w:rsidR="00687EB1">
        <w:fldChar w:fldCharType="begin"/>
      </w:r>
      <w:r w:rsidR="00687EB1">
        <w:instrText xml:space="preserve"> SEQ Table \* ARABIC </w:instrText>
      </w:r>
      <w:r w:rsidR="00687EB1">
        <w:fldChar w:fldCharType="separate"/>
      </w:r>
      <w:r w:rsidR="00692C1C">
        <w:rPr>
          <w:noProof/>
        </w:rPr>
        <w:t>4</w:t>
      </w:r>
      <w:r w:rsidR="00687EB1">
        <w:rPr>
          <w:noProof/>
        </w:rPr>
        <w:fldChar w:fldCharType="end"/>
      </w:r>
      <w:r>
        <w:t xml:space="preserve"> Package name and class name</w:t>
      </w:r>
      <w:bookmarkEnd w:id="13"/>
    </w:p>
    <w:p w14:paraId="07FFD762" w14:textId="77777777" w:rsidR="00F67621" w:rsidRPr="00F67621" w:rsidRDefault="00F67621" w:rsidP="00F67621"/>
    <w:p w14:paraId="70188F51" w14:textId="0B85F972" w:rsidR="00CF0DA4" w:rsidRDefault="00181436" w:rsidP="007B130F">
      <w:pPr>
        <w:ind w:left="720" w:firstLine="720"/>
      </w:pPr>
      <w:r>
        <w:t xml:space="preserve">The program starts with login </w:t>
      </w:r>
      <w:r w:rsidR="00E16DFA">
        <w:t>unit. When user enter correct username and password then it’s moved into the dashboard unit. When user forget the password then it goes to forget password unit for the verification process and then it</w:t>
      </w:r>
      <w:r w:rsidR="00D32BE3">
        <w:t xml:space="preserve"> goes to resetpassword unit for set new password and finally it will go for dashboard unit. There is a reusable unit for the reusable components. Those </w:t>
      </w:r>
      <w:r w:rsidR="00D32BE3">
        <w:lastRenderedPageBreak/>
        <w:t xml:space="preserve">components </w:t>
      </w:r>
      <w:r w:rsidR="007B130F">
        <w:t>have use dependency with other unit’s classes. Dashboard, reusable, invoice, transaction, statistics, book, forgetpassword units are have interconnection with themselves which can lead users to go between these units and additionally it leads to login unit too. All the unit</w:t>
      </w:r>
      <w:r w:rsidR="00237158">
        <w:t>’s main class is</w:t>
      </w:r>
      <w:r w:rsidR="007B130F">
        <w:t xml:space="preserve"> inherited </w:t>
      </w:r>
      <w:r w:rsidR="00237158">
        <w:t xml:space="preserve">to the </w:t>
      </w:r>
      <w:r w:rsidR="007B130F">
        <w:t>Application class and all controller classes are composite to their main class</w:t>
      </w:r>
      <w:r w:rsidR="00237158">
        <w:t xml:space="preserve"> because without main class there is no life cycle for controller classes and also without start function which coming from Application, JavaFX will not start the application.</w:t>
      </w:r>
      <w:r w:rsidR="007B130F">
        <w:t xml:space="preserve"> And </w:t>
      </w:r>
      <w:r w:rsidR="00237158">
        <w:t>also,</w:t>
      </w:r>
      <w:r w:rsidR="007B130F">
        <w:t xml:space="preserve"> in reusable unit LoggedInUserDAO class inherit LoggedInUser class for access the variables.</w:t>
      </w:r>
    </w:p>
    <w:p w14:paraId="388C5F07" w14:textId="2FB34480" w:rsidR="001B5A31" w:rsidRDefault="001B5A31" w:rsidP="007B130F">
      <w:pPr>
        <w:ind w:left="720" w:firstLine="720"/>
      </w:pPr>
      <w:r>
        <w:t>By this class diagram, we can clearly get know about what are the classes are need to build this system and how</w:t>
      </w:r>
      <w:r w:rsidR="005A66C2">
        <w:t xml:space="preserve"> to organize all the class within packages. And also, by this diagram we able to know how to declare the classes and what are the variables and methods need to declare in each class. So, this diagram gives clear picture about declarations.</w:t>
      </w:r>
    </w:p>
    <w:p w14:paraId="2902C2CB" w14:textId="77777777" w:rsidR="00237158" w:rsidRPr="00CF0DA4" w:rsidRDefault="00237158" w:rsidP="005A66C2">
      <w:pPr>
        <w:spacing w:before="0"/>
        <w:ind w:left="720" w:firstLine="720"/>
      </w:pPr>
    </w:p>
    <w:p w14:paraId="033A10CA" w14:textId="46A1CD2F" w:rsidR="002D3FD2" w:rsidRDefault="002D3FD2" w:rsidP="00EA3206">
      <w:pPr>
        <w:pStyle w:val="Heading3"/>
        <w:ind w:left="288"/>
      </w:pPr>
      <w:bookmarkStart w:id="14" w:name="_Toc80325903"/>
      <w:r>
        <w:t xml:space="preserve">3.3. </w:t>
      </w:r>
      <w:r w:rsidRPr="002D3FD2">
        <w:t>Sequence diagram</w:t>
      </w:r>
      <w:bookmarkEnd w:id="14"/>
    </w:p>
    <w:p w14:paraId="4849542C" w14:textId="6D95C2C4" w:rsidR="000A5186" w:rsidRDefault="000A5186" w:rsidP="000A5186">
      <w:pPr>
        <w:ind w:left="288" w:firstLine="720"/>
      </w:pPr>
      <w:r w:rsidRPr="000A5186">
        <w:t>As the name implies, it shows the order in which items interact with one other in a sequence diagram. Sequence diagrams can also be referred to as event diagrams or event scenarios. In a sequence diagram, the items in a system are described in terms of how they work and in what order. Businessmen and software engineers use these diagrams to document and understand requirements for new and current systems.</w:t>
      </w:r>
    </w:p>
    <w:p w14:paraId="255DC4CD" w14:textId="6AA712D8" w:rsidR="000A5186" w:rsidRDefault="000A5186" w:rsidP="000A5186">
      <w:pPr>
        <w:ind w:left="288" w:firstLine="720"/>
        <w:jc w:val="right"/>
      </w:pPr>
      <w:r w:rsidRPr="000A5186">
        <w:t>(Unified Modeling Language (UML) | Sequence Diagrams - GeeksforGeeks, 2021)</w:t>
      </w:r>
    </w:p>
    <w:tbl>
      <w:tblPr>
        <w:tblStyle w:val="TableGrid"/>
        <w:tblW w:w="4792" w:type="pct"/>
        <w:tblInd w:w="345" w:type="dxa"/>
        <w:tblLook w:val="04A0" w:firstRow="1" w:lastRow="0" w:firstColumn="1" w:lastColumn="0" w:noHBand="0" w:noVBand="1"/>
      </w:tblPr>
      <w:tblGrid>
        <w:gridCol w:w="2604"/>
        <w:gridCol w:w="2576"/>
        <w:gridCol w:w="2755"/>
      </w:tblGrid>
      <w:tr w:rsidR="002E64E1" w14:paraId="69509D1E" w14:textId="77777777" w:rsidTr="002E64E1">
        <w:tc>
          <w:tcPr>
            <w:tcW w:w="1640" w:type="pct"/>
            <w:tcBorders>
              <w:top w:val="single" w:sz="12" w:space="0" w:color="auto"/>
              <w:left w:val="single" w:sz="12" w:space="0" w:color="auto"/>
              <w:bottom w:val="single" w:sz="12" w:space="0" w:color="auto"/>
            </w:tcBorders>
          </w:tcPr>
          <w:p w14:paraId="07950E7C" w14:textId="57454710" w:rsidR="00AC7C1D" w:rsidRDefault="00AC7C1D" w:rsidP="00AC7C1D">
            <w:pPr>
              <w:jc w:val="center"/>
            </w:pPr>
            <w:r>
              <w:t>Subsystem</w:t>
            </w:r>
          </w:p>
        </w:tc>
        <w:tc>
          <w:tcPr>
            <w:tcW w:w="1623" w:type="pct"/>
            <w:tcBorders>
              <w:top w:val="single" w:sz="12" w:space="0" w:color="auto"/>
              <w:bottom w:val="single" w:sz="12" w:space="0" w:color="auto"/>
            </w:tcBorders>
          </w:tcPr>
          <w:p w14:paraId="7C5964AA" w14:textId="0448A388" w:rsidR="00AC7C1D" w:rsidRDefault="00AC7C1D" w:rsidP="00AC7C1D">
            <w:pPr>
              <w:jc w:val="center"/>
            </w:pPr>
            <w:r>
              <w:t>Use case ID</w:t>
            </w:r>
          </w:p>
        </w:tc>
        <w:tc>
          <w:tcPr>
            <w:tcW w:w="1736" w:type="pct"/>
            <w:tcBorders>
              <w:top w:val="single" w:sz="12" w:space="0" w:color="auto"/>
              <w:bottom w:val="single" w:sz="12" w:space="0" w:color="auto"/>
              <w:right w:val="single" w:sz="12" w:space="0" w:color="auto"/>
            </w:tcBorders>
          </w:tcPr>
          <w:p w14:paraId="0C77C1C0" w14:textId="357CC923" w:rsidR="00AC7C1D" w:rsidRDefault="00AC7C1D" w:rsidP="00AC7C1D">
            <w:pPr>
              <w:jc w:val="center"/>
            </w:pPr>
            <w:r>
              <w:t>Use case</w:t>
            </w:r>
          </w:p>
        </w:tc>
      </w:tr>
      <w:tr w:rsidR="00B826E2" w14:paraId="3D9DAFFF" w14:textId="77777777" w:rsidTr="002E64E1">
        <w:tc>
          <w:tcPr>
            <w:tcW w:w="1640" w:type="pct"/>
            <w:vMerge w:val="restart"/>
            <w:tcBorders>
              <w:top w:val="single" w:sz="12" w:space="0" w:color="auto"/>
              <w:left w:val="single" w:sz="12" w:space="0" w:color="auto"/>
            </w:tcBorders>
            <w:vAlign w:val="center"/>
          </w:tcPr>
          <w:p w14:paraId="54A874D8" w14:textId="3E61CBB0" w:rsidR="00B826E2" w:rsidRDefault="00B826E2" w:rsidP="00B826E2">
            <w:pPr>
              <w:jc w:val="left"/>
            </w:pPr>
            <w:r>
              <w:t>Account management</w:t>
            </w:r>
          </w:p>
        </w:tc>
        <w:tc>
          <w:tcPr>
            <w:tcW w:w="1623" w:type="pct"/>
            <w:tcBorders>
              <w:top w:val="single" w:sz="12" w:space="0" w:color="auto"/>
            </w:tcBorders>
          </w:tcPr>
          <w:p w14:paraId="5D97605A" w14:textId="5B5752D8" w:rsidR="00B826E2" w:rsidRDefault="00B826E2" w:rsidP="00B826E2">
            <w:pPr>
              <w:jc w:val="center"/>
            </w:pPr>
            <w:r w:rsidRPr="005D279E">
              <w:t>3.3.1.</w:t>
            </w:r>
          </w:p>
        </w:tc>
        <w:tc>
          <w:tcPr>
            <w:tcW w:w="1736" w:type="pct"/>
            <w:tcBorders>
              <w:top w:val="single" w:sz="12" w:space="0" w:color="auto"/>
              <w:right w:val="single" w:sz="12" w:space="0" w:color="auto"/>
            </w:tcBorders>
          </w:tcPr>
          <w:p w14:paraId="13584D64" w14:textId="40A86E63" w:rsidR="00B826E2" w:rsidRDefault="00B826E2" w:rsidP="00B826E2">
            <w:pPr>
              <w:jc w:val="left"/>
            </w:pPr>
            <w:r>
              <w:t>Create account</w:t>
            </w:r>
          </w:p>
        </w:tc>
      </w:tr>
      <w:tr w:rsidR="00B826E2" w14:paraId="2A06C44E" w14:textId="77777777" w:rsidTr="002E64E1">
        <w:tc>
          <w:tcPr>
            <w:tcW w:w="1640" w:type="pct"/>
            <w:vMerge/>
            <w:tcBorders>
              <w:left w:val="single" w:sz="12" w:space="0" w:color="auto"/>
            </w:tcBorders>
            <w:vAlign w:val="center"/>
          </w:tcPr>
          <w:p w14:paraId="6575AC17" w14:textId="77777777" w:rsidR="00B826E2" w:rsidRDefault="00B826E2" w:rsidP="00B826E2">
            <w:pPr>
              <w:jc w:val="left"/>
            </w:pPr>
          </w:p>
        </w:tc>
        <w:tc>
          <w:tcPr>
            <w:tcW w:w="1623" w:type="pct"/>
          </w:tcPr>
          <w:p w14:paraId="6E57E21E" w14:textId="11EBD477" w:rsidR="00B826E2" w:rsidRDefault="00B826E2" w:rsidP="00B826E2">
            <w:pPr>
              <w:jc w:val="center"/>
            </w:pPr>
            <w:r w:rsidRPr="005D279E">
              <w:t>3.3.2.</w:t>
            </w:r>
          </w:p>
        </w:tc>
        <w:tc>
          <w:tcPr>
            <w:tcW w:w="1736" w:type="pct"/>
            <w:tcBorders>
              <w:right w:val="single" w:sz="12" w:space="0" w:color="auto"/>
            </w:tcBorders>
          </w:tcPr>
          <w:p w14:paraId="3C8A8B17" w14:textId="07D71F3A" w:rsidR="00B826E2" w:rsidRDefault="00B826E2" w:rsidP="00B826E2">
            <w:pPr>
              <w:jc w:val="left"/>
            </w:pPr>
            <w:r>
              <w:t>Delete account</w:t>
            </w:r>
          </w:p>
        </w:tc>
      </w:tr>
      <w:tr w:rsidR="00B826E2" w14:paraId="60CBFAE4" w14:textId="77777777" w:rsidTr="002E64E1">
        <w:tc>
          <w:tcPr>
            <w:tcW w:w="1640" w:type="pct"/>
            <w:vMerge/>
            <w:tcBorders>
              <w:left w:val="single" w:sz="12" w:space="0" w:color="auto"/>
            </w:tcBorders>
            <w:vAlign w:val="center"/>
          </w:tcPr>
          <w:p w14:paraId="46C831BA" w14:textId="77777777" w:rsidR="00B826E2" w:rsidRDefault="00B826E2" w:rsidP="00B826E2">
            <w:pPr>
              <w:jc w:val="left"/>
            </w:pPr>
          </w:p>
        </w:tc>
        <w:tc>
          <w:tcPr>
            <w:tcW w:w="1623" w:type="pct"/>
          </w:tcPr>
          <w:p w14:paraId="09288763" w14:textId="56453720" w:rsidR="00B826E2" w:rsidRDefault="00B826E2" w:rsidP="00B826E2">
            <w:pPr>
              <w:jc w:val="center"/>
            </w:pPr>
            <w:r w:rsidRPr="005D279E">
              <w:t>3.3.3.</w:t>
            </w:r>
          </w:p>
        </w:tc>
        <w:tc>
          <w:tcPr>
            <w:tcW w:w="1736" w:type="pct"/>
            <w:tcBorders>
              <w:right w:val="single" w:sz="12" w:space="0" w:color="auto"/>
            </w:tcBorders>
          </w:tcPr>
          <w:p w14:paraId="72DE9A22" w14:textId="5212B7E4" w:rsidR="00B826E2" w:rsidRDefault="00B826E2" w:rsidP="00B826E2">
            <w:pPr>
              <w:jc w:val="left"/>
            </w:pPr>
            <w:r>
              <w:t>Search account</w:t>
            </w:r>
          </w:p>
        </w:tc>
      </w:tr>
      <w:tr w:rsidR="00B826E2" w14:paraId="227CF3BD" w14:textId="77777777" w:rsidTr="002E64E1">
        <w:tc>
          <w:tcPr>
            <w:tcW w:w="1640" w:type="pct"/>
            <w:vMerge/>
            <w:tcBorders>
              <w:left w:val="single" w:sz="12" w:space="0" w:color="auto"/>
              <w:bottom w:val="single" w:sz="12" w:space="0" w:color="auto"/>
            </w:tcBorders>
            <w:vAlign w:val="center"/>
          </w:tcPr>
          <w:p w14:paraId="0C010EE7" w14:textId="77777777" w:rsidR="00B826E2" w:rsidRDefault="00B826E2" w:rsidP="00B826E2">
            <w:pPr>
              <w:jc w:val="left"/>
            </w:pPr>
          </w:p>
        </w:tc>
        <w:tc>
          <w:tcPr>
            <w:tcW w:w="1623" w:type="pct"/>
            <w:tcBorders>
              <w:bottom w:val="single" w:sz="12" w:space="0" w:color="auto"/>
            </w:tcBorders>
          </w:tcPr>
          <w:p w14:paraId="1FA567B2" w14:textId="6E3AE3ED" w:rsidR="00B826E2" w:rsidRDefault="00B826E2" w:rsidP="00B826E2">
            <w:pPr>
              <w:jc w:val="center"/>
            </w:pPr>
            <w:r w:rsidRPr="005D279E">
              <w:t>3.3.4.</w:t>
            </w:r>
          </w:p>
        </w:tc>
        <w:tc>
          <w:tcPr>
            <w:tcW w:w="1736" w:type="pct"/>
            <w:tcBorders>
              <w:bottom w:val="single" w:sz="12" w:space="0" w:color="auto"/>
              <w:right w:val="single" w:sz="12" w:space="0" w:color="auto"/>
            </w:tcBorders>
          </w:tcPr>
          <w:p w14:paraId="2787DED9" w14:textId="323FA4BA" w:rsidR="00B826E2" w:rsidRDefault="00B826E2" w:rsidP="00B826E2">
            <w:pPr>
              <w:jc w:val="left"/>
            </w:pPr>
            <w:r>
              <w:t>Update account</w:t>
            </w:r>
          </w:p>
        </w:tc>
      </w:tr>
      <w:tr w:rsidR="00B826E2" w14:paraId="5359A63B" w14:textId="77777777" w:rsidTr="002E64E1">
        <w:tc>
          <w:tcPr>
            <w:tcW w:w="1640" w:type="pct"/>
            <w:vMerge w:val="restart"/>
            <w:tcBorders>
              <w:top w:val="single" w:sz="12" w:space="0" w:color="auto"/>
              <w:left w:val="single" w:sz="12" w:space="0" w:color="auto"/>
            </w:tcBorders>
            <w:vAlign w:val="center"/>
          </w:tcPr>
          <w:p w14:paraId="7764860D" w14:textId="547F75BA" w:rsidR="00B826E2" w:rsidRDefault="00B826E2" w:rsidP="00B826E2">
            <w:pPr>
              <w:jc w:val="left"/>
            </w:pPr>
            <w:r>
              <w:t>Book management</w:t>
            </w:r>
          </w:p>
        </w:tc>
        <w:tc>
          <w:tcPr>
            <w:tcW w:w="1623" w:type="pct"/>
            <w:tcBorders>
              <w:top w:val="single" w:sz="12" w:space="0" w:color="auto"/>
            </w:tcBorders>
          </w:tcPr>
          <w:p w14:paraId="66779F46" w14:textId="6446E8CA" w:rsidR="00B826E2" w:rsidRDefault="00B826E2" w:rsidP="00B826E2">
            <w:pPr>
              <w:jc w:val="center"/>
            </w:pPr>
            <w:r w:rsidRPr="005D279E">
              <w:t>3.3.5.</w:t>
            </w:r>
          </w:p>
        </w:tc>
        <w:tc>
          <w:tcPr>
            <w:tcW w:w="1736" w:type="pct"/>
            <w:tcBorders>
              <w:top w:val="single" w:sz="12" w:space="0" w:color="auto"/>
              <w:right w:val="single" w:sz="12" w:space="0" w:color="auto"/>
            </w:tcBorders>
          </w:tcPr>
          <w:p w14:paraId="162638B1" w14:textId="7D782C50" w:rsidR="00B826E2" w:rsidRDefault="00B826E2" w:rsidP="00B826E2">
            <w:pPr>
              <w:jc w:val="left"/>
            </w:pPr>
            <w:r>
              <w:t>Create book</w:t>
            </w:r>
          </w:p>
        </w:tc>
      </w:tr>
      <w:tr w:rsidR="00B826E2" w14:paraId="235A4466" w14:textId="77777777" w:rsidTr="002E64E1">
        <w:tc>
          <w:tcPr>
            <w:tcW w:w="1640" w:type="pct"/>
            <w:vMerge/>
            <w:tcBorders>
              <w:left w:val="single" w:sz="12" w:space="0" w:color="auto"/>
            </w:tcBorders>
            <w:vAlign w:val="center"/>
          </w:tcPr>
          <w:p w14:paraId="6F2E823A" w14:textId="77777777" w:rsidR="00B826E2" w:rsidRDefault="00B826E2" w:rsidP="00B826E2">
            <w:pPr>
              <w:jc w:val="left"/>
            </w:pPr>
          </w:p>
        </w:tc>
        <w:tc>
          <w:tcPr>
            <w:tcW w:w="1623" w:type="pct"/>
          </w:tcPr>
          <w:p w14:paraId="6646F0F7" w14:textId="0F5D8A97" w:rsidR="00B826E2" w:rsidRDefault="00B826E2" w:rsidP="00B826E2">
            <w:pPr>
              <w:jc w:val="center"/>
            </w:pPr>
            <w:r w:rsidRPr="005D279E">
              <w:t>3.3.6.</w:t>
            </w:r>
          </w:p>
        </w:tc>
        <w:tc>
          <w:tcPr>
            <w:tcW w:w="1736" w:type="pct"/>
            <w:tcBorders>
              <w:right w:val="single" w:sz="12" w:space="0" w:color="auto"/>
            </w:tcBorders>
          </w:tcPr>
          <w:p w14:paraId="4A972459" w14:textId="679D5556" w:rsidR="00B826E2" w:rsidRDefault="00B826E2" w:rsidP="00B826E2">
            <w:pPr>
              <w:jc w:val="left"/>
            </w:pPr>
            <w:r>
              <w:t>Delete book</w:t>
            </w:r>
          </w:p>
        </w:tc>
      </w:tr>
      <w:tr w:rsidR="00B826E2" w14:paraId="63AE15EB" w14:textId="77777777" w:rsidTr="002E64E1">
        <w:tc>
          <w:tcPr>
            <w:tcW w:w="1640" w:type="pct"/>
            <w:vMerge/>
            <w:tcBorders>
              <w:left w:val="single" w:sz="12" w:space="0" w:color="auto"/>
            </w:tcBorders>
            <w:vAlign w:val="center"/>
          </w:tcPr>
          <w:p w14:paraId="63477566" w14:textId="77777777" w:rsidR="00B826E2" w:rsidRDefault="00B826E2" w:rsidP="00B826E2">
            <w:pPr>
              <w:jc w:val="left"/>
            </w:pPr>
          </w:p>
        </w:tc>
        <w:tc>
          <w:tcPr>
            <w:tcW w:w="1623" w:type="pct"/>
          </w:tcPr>
          <w:p w14:paraId="476FB79A" w14:textId="129A8A57" w:rsidR="00B826E2" w:rsidRDefault="00B826E2" w:rsidP="00B826E2">
            <w:pPr>
              <w:jc w:val="center"/>
            </w:pPr>
            <w:r w:rsidRPr="005D279E">
              <w:t>3.3.7.</w:t>
            </w:r>
          </w:p>
        </w:tc>
        <w:tc>
          <w:tcPr>
            <w:tcW w:w="1736" w:type="pct"/>
            <w:tcBorders>
              <w:right w:val="single" w:sz="12" w:space="0" w:color="auto"/>
            </w:tcBorders>
          </w:tcPr>
          <w:p w14:paraId="23E357DA" w14:textId="226B725A" w:rsidR="00B826E2" w:rsidRDefault="00B826E2" w:rsidP="00B826E2">
            <w:pPr>
              <w:jc w:val="left"/>
            </w:pPr>
            <w:r>
              <w:t>Delete book category</w:t>
            </w:r>
          </w:p>
        </w:tc>
      </w:tr>
      <w:tr w:rsidR="00B826E2" w14:paraId="47C4F24E" w14:textId="77777777" w:rsidTr="002E64E1">
        <w:tc>
          <w:tcPr>
            <w:tcW w:w="1640" w:type="pct"/>
            <w:vMerge/>
            <w:tcBorders>
              <w:left w:val="single" w:sz="12" w:space="0" w:color="auto"/>
            </w:tcBorders>
            <w:vAlign w:val="center"/>
          </w:tcPr>
          <w:p w14:paraId="13070B69" w14:textId="77777777" w:rsidR="00B826E2" w:rsidRDefault="00B826E2" w:rsidP="00B826E2">
            <w:pPr>
              <w:jc w:val="left"/>
            </w:pPr>
          </w:p>
        </w:tc>
        <w:tc>
          <w:tcPr>
            <w:tcW w:w="1623" w:type="pct"/>
          </w:tcPr>
          <w:p w14:paraId="104D66AE" w14:textId="4DB9EA05" w:rsidR="00B826E2" w:rsidRDefault="00B826E2" w:rsidP="00B826E2">
            <w:pPr>
              <w:jc w:val="center"/>
            </w:pPr>
            <w:r w:rsidRPr="005D279E">
              <w:t>3.3.8.</w:t>
            </w:r>
          </w:p>
        </w:tc>
        <w:tc>
          <w:tcPr>
            <w:tcW w:w="1736" w:type="pct"/>
            <w:tcBorders>
              <w:right w:val="single" w:sz="12" w:space="0" w:color="auto"/>
            </w:tcBorders>
          </w:tcPr>
          <w:p w14:paraId="0468E925" w14:textId="2730BD7E" w:rsidR="00B826E2" w:rsidRDefault="00B826E2" w:rsidP="00B826E2">
            <w:pPr>
              <w:jc w:val="left"/>
            </w:pPr>
            <w:r>
              <w:t>Search book</w:t>
            </w:r>
          </w:p>
        </w:tc>
      </w:tr>
      <w:tr w:rsidR="00B826E2" w14:paraId="504ED935" w14:textId="77777777" w:rsidTr="002E64E1">
        <w:tc>
          <w:tcPr>
            <w:tcW w:w="1640" w:type="pct"/>
            <w:vMerge/>
            <w:tcBorders>
              <w:left w:val="single" w:sz="12" w:space="0" w:color="auto"/>
            </w:tcBorders>
            <w:vAlign w:val="center"/>
          </w:tcPr>
          <w:p w14:paraId="34F73C32" w14:textId="77777777" w:rsidR="00B826E2" w:rsidRDefault="00B826E2" w:rsidP="00B826E2">
            <w:pPr>
              <w:jc w:val="left"/>
            </w:pPr>
          </w:p>
        </w:tc>
        <w:tc>
          <w:tcPr>
            <w:tcW w:w="1623" w:type="pct"/>
          </w:tcPr>
          <w:p w14:paraId="0BCD0C54" w14:textId="7053A76B" w:rsidR="00B826E2" w:rsidRDefault="00B826E2" w:rsidP="00B826E2">
            <w:pPr>
              <w:jc w:val="center"/>
            </w:pPr>
            <w:r w:rsidRPr="005D279E">
              <w:t>3.3.9.</w:t>
            </w:r>
          </w:p>
        </w:tc>
        <w:tc>
          <w:tcPr>
            <w:tcW w:w="1736" w:type="pct"/>
            <w:tcBorders>
              <w:right w:val="single" w:sz="12" w:space="0" w:color="auto"/>
            </w:tcBorders>
          </w:tcPr>
          <w:p w14:paraId="545EB4E7" w14:textId="1B690FCF" w:rsidR="00B826E2" w:rsidRDefault="00B826E2" w:rsidP="00B826E2">
            <w:pPr>
              <w:jc w:val="left"/>
            </w:pPr>
            <w:r>
              <w:t>Update book</w:t>
            </w:r>
          </w:p>
        </w:tc>
      </w:tr>
      <w:tr w:rsidR="00B826E2" w14:paraId="420F4B09" w14:textId="77777777" w:rsidTr="002E64E1">
        <w:tc>
          <w:tcPr>
            <w:tcW w:w="1640" w:type="pct"/>
            <w:vMerge/>
            <w:tcBorders>
              <w:left w:val="single" w:sz="12" w:space="0" w:color="auto"/>
              <w:bottom w:val="single" w:sz="12" w:space="0" w:color="auto"/>
            </w:tcBorders>
            <w:vAlign w:val="center"/>
          </w:tcPr>
          <w:p w14:paraId="002BF447" w14:textId="77777777" w:rsidR="00B826E2" w:rsidRDefault="00B826E2" w:rsidP="00B826E2">
            <w:pPr>
              <w:jc w:val="left"/>
            </w:pPr>
          </w:p>
        </w:tc>
        <w:tc>
          <w:tcPr>
            <w:tcW w:w="1623" w:type="pct"/>
            <w:tcBorders>
              <w:bottom w:val="single" w:sz="12" w:space="0" w:color="auto"/>
            </w:tcBorders>
          </w:tcPr>
          <w:p w14:paraId="3146E59E" w14:textId="544A9966" w:rsidR="00B826E2" w:rsidRDefault="00B826E2" w:rsidP="00B826E2">
            <w:pPr>
              <w:jc w:val="center"/>
            </w:pPr>
            <w:r w:rsidRPr="005D279E">
              <w:t>3.3.10.</w:t>
            </w:r>
          </w:p>
        </w:tc>
        <w:tc>
          <w:tcPr>
            <w:tcW w:w="1736" w:type="pct"/>
            <w:tcBorders>
              <w:bottom w:val="single" w:sz="12" w:space="0" w:color="auto"/>
              <w:right w:val="single" w:sz="12" w:space="0" w:color="auto"/>
            </w:tcBorders>
          </w:tcPr>
          <w:p w14:paraId="07E39D1E" w14:textId="29A9AEFB" w:rsidR="00B826E2" w:rsidRDefault="00B826E2" w:rsidP="00B826E2">
            <w:pPr>
              <w:jc w:val="left"/>
            </w:pPr>
            <w:r>
              <w:t>View all book category</w:t>
            </w:r>
          </w:p>
        </w:tc>
      </w:tr>
      <w:tr w:rsidR="00B826E2" w14:paraId="6CDCD94C" w14:textId="77777777" w:rsidTr="002E64E1">
        <w:tc>
          <w:tcPr>
            <w:tcW w:w="1640" w:type="pct"/>
            <w:vMerge w:val="restart"/>
            <w:tcBorders>
              <w:top w:val="single" w:sz="12" w:space="0" w:color="auto"/>
              <w:left w:val="single" w:sz="12" w:space="0" w:color="auto"/>
            </w:tcBorders>
            <w:vAlign w:val="center"/>
          </w:tcPr>
          <w:p w14:paraId="4B62AF1F" w14:textId="47FFA916" w:rsidR="00B826E2" w:rsidRDefault="00B826E2" w:rsidP="00B826E2">
            <w:pPr>
              <w:jc w:val="left"/>
            </w:pPr>
            <w:r>
              <w:t>Invoice management</w:t>
            </w:r>
          </w:p>
        </w:tc>
        <w:tc>
          <w:tcPr>
            <w:tcW w:w="1623" w:type="pct"/>
            <w:tcBorders>
              <w:top w:val="single" w:sz="12" w:space="0" w:color="auto"/>
            </w:tcBorders>
          </w:tcPr>
          <w:p w14:paraId="23E52549" w14:textId="4CEBBCB0" w:rsidR="00B826E2" w:rsidRDefault="00B826E2" w:rsidP="00B826E2">
            <w:pPr>
              <w:jc w:val="center"/>
            </w:pPr>
            <w:r w:rsidRPr="005D279E">
              <w:t>3.3.11.</w:t>
            </w:r>
          </w:p>
        </w:tc>
        <w:tc>
          <w:tcPr>
            <w:tcW w:w="1736" w:type="pct"/>
            <w:tcBorders>
              <w:top w:val="single" w:sz="12" w:space="0" w:color="auto"/>
              <w:right w:val="single" w:sz="12" w:space="0" w:color="auto"/>
            </w:tcBorders>
          </w:tcPr>
          <w:p w14:paraId="28D42003" w14:textId="36486149" w:rsidR="00B826E2" w:rsidRDefault="00B826E2" w:rsidP="00B826E2">
            <w:pPr>
              <w:jc w:val="left"/>
            </w:pPr>
            <w:r>
              <w:t>Create invoice</w:t>
            </w:r>
          </w:p>
        </w:tc>
      </w:tr>
      <w:tr w:rsidR="00B826E2" w14:paraId="40E5FC1B" w14:textId="77777777" w:rsidTr="002E64E1">
        <w:tc>
          <w:tcPr>
            <w:tcW w:w="1640" w:type="pct"/>
            <w:vMerge/>
            <w:tcBorders>
              <w:left w:val="single" w:sz="12" w:space="0" w:color="auto"/>
            </w:tcBorders>
            <w:vAlign w:val="center"/>
          </w:tcPr>
          <w:p w14:paraId="0C676FD2" w14:textId="77777777" w:rsidR="00B826E2" w:rsidRDefault="00B826E2" w:rsidP="00B826E2">
            <w:pPr>
              <w:jc w:val="left"/>
            </w:pPr>
          </w:p>
        </w:tc>
        <w:tc>
          <w:tcPr>
            <w:tcW w:w="1623" w:type="pct"/>
          </w:tcPr>
          <w:p w14:paraId="7739820F" w14:textId="0AB29597" w:rsidR="00B826E2" w:rsidRDefault="00B826E2" w:rsidP="00B826E2">
            <w:pPr>
              <w:jc w:val="center"/>
            </w:pPr>
            <w:r w:rsidRPr="005D279E">
              <w:t>3.3.12.</w:t>
            </w:r>
          </w:p>
        </w:tc>
        <w:tc>
          <w:tcPr>
            <w:tcW w:w="1736" w:type="pct"/>
            <w:tcBorders>
              <w:right w:val="single" w:sz="12" w:space="0" w:color="auto"/>
            </w:tcBorders>
          </w:tcPr>
          <w:p w14:paraId="743F712F" w14:textId="017549EF" w:rsidR="00B826E2" w:rsidRDefault="00B826E2" w:rsidP="00B826E2">
            <w:pPr>
              <w:jc w:val="left"/>
            </w:pPr>
            <w:r>
              <w:t>Print invoice</w:t>
            </w:r>
          </w:p>
        </w:tc>
      </w:tr>
      <w:tr w:rsidR="00B826E2" w14:paraId="60F14EE5" w14:textId="77777777" w:rsidTr="002E64E1">
        <w:tc>
          <w:tcPr>
            <w:tcW w:w="1640" w:type="pct"/>
            <w:vMerge/>
            <w:tcBorders>
              <w:left w:val="single" w:sz="12" w:space="0" w:color="auto"/>
              <w:bottom w:val="single" w:sz="12" w:space="0" w:color="auto"/>
            </w:tcBorders>
            <w:vAlign w:val="center"/>
          </w:tcPr>
          <w:p w14:paraId="5E36DD70" w14:textId="77777777" w:rsidR="00B826E2" w:rsidRDefault="00B826E2" w:rsidP="00B826E2">
            <w:pPr>
              <w:jc w:val="left"/>
            </w:pPr>
          </w:p>
        </w:tc>
        <w:tc>
          <w:tcPr>
            <w:tcW w:w="1623" w:type="pct"/>
            <w:tcBorders>
              <w:bottom w:val="single" w:sz="12" w:space="0" w:color="auto"/>
            </w:tcBorders>
          </w:tcPr>
          <w:p w14:paraId="79D9EFB8" w14:textId="002179AE" w:rsidR="00B826E2" w:rsidRDefault="00B826E2" w:rsidP="00B826E2">
            <w:pPr>
              <w:jc w:val="center"/>
            </w:pPr>
            <w:r w:rsidRPr="005D279E">
              <w:t>3.3.13.</w:t>
            </w:r>
          </w:p>
        </w:tc>
        <w:tc>
          <w:tcPr>
            <w:tcW w:w="1736" w:type="pct"/>
            <w:tcBorders>
              <w:bottom w:val="single" w:sz="12" w:space="0" w:color="auto"/>
              <w:right w:val="single" w:sz="12" w:space="0" w:color="auto"/>
            </w:tcBorders>
          </w:tcPr>
          <w:p w14:paraId="38CE6479" w14:textId="2304BABF" w:rsidR="00B826E2" w:rsidRDefault="00B826E2" w:rsidP="00B826E2">
            <w:pPr>
              <w:jc w:val="left"/>
            </w:pPr>
            <w:r>
              <w:t>Search book</w:t>
            </w:r>
          </w:p>
        </w:tc>
      </w:tr>
      <w:tr w:rsidR="00B826E2" w14:paraId="15B82EE5" w14:textId="77777777" w:rsidTr="002E64E1">
        <w:tc>
          <w:tcPr>
            <w:tcW w:w="1640" w:type="pct"/>
            <w:vMerge w:val="restart"/>
            <w:tcBorders>
              <w:top w:val="single" w:sz="12" w:space="0" w:color="auto"/>
              <w:left w:val="single" w:sz="12" w:space="0" w:color="auto"/>
            </w:tcBorders>
            <w:vAlign w:val="center"/>
          </w:tcPr>
          <w:p w14:paraId="28A2BFB6" w14:textId="397B9F56" w:rsidR="00B826E2" w:rsidRDefault="00B826E2" w:rsidP="00B826E2">
            <w:pPr>
              <w:jc w:val="left"/>
            </w:pPr>
            <w:r>
              <w:t>Statistics</w:t>
            </w:r>
          </w:p>
        </w:tc>
        <w:tc>
          <w:tcPr>
            <w:tcW w:w="1623" w:type="pct"/>
            <w:tcBorders>
              <w:top w:val="single" w:sz="12" w:space="0" w:color="auto"/>
            </w:tcBorders>
          </w:tcPr>
          <w:p w14:paraId="06A1619E" w14:textId="1F45C80D" w:rsidR="00B826E2" w:rsidRDefault="00B826E2" w:rsidP="00B826E2">
            <w:pPr>
              <w:jc w:val="center"/>
            </w:pPr>
            <w:r w:rsidRPr="005D279E">
              <w:t>3.3.14.</w:t>
            </w:r>
          </w:p>
        </w:tc>
        <w:tc>
          <w:tcPr>
            <w:tcW w:w="1736" w:type="pct"/>
            <w:tcBorders>
              <w:top w:val="single" w:sz="12" w:space="0" w:color="auto"/>
              <w:right w:val="single" w:sz="12" w:space="0" w:color="auto"/>
            </w:tcBorders>
          </w:tcPr>
          <w:p w14:paraId="782A9C39" w14:textId="792FD149" w:rsidR="00B826E2" w:rsidRDefault="00B826E2" w:rsidP="00B826E2">
            <w:pPr>
              <w:jc w:val="left"/>
            </w:pPr>
            <w:r>
              <w:t>Book inventory</w:t>
            </w:r>
          </w:p>
        </w:tc>
      </w:tr>
      <w:tr w:rsidR="00B826E2" w14:paraId="75F936FF" w14:textId="77777777" w:rsidTr="002E64E1">
        <w:tc>
          <w:tcPr>
            <w:tcW w:w="1640" w:type="pct"/>
            <w:vMerge/>
            <w:tcBorders>
              <w:left w:val="single" w:sz="12" w:space="0" w:color="auto"/>
            </w:tcBorders>
            <w:vAlign w:val="center"/>
          </w:tcPr>
          <w:p w14:paraId="22C6634D" w14:textId="77777777" w:rsidR="00B826E2" w:rsidRDefault="00B826E2" w:rsidP="00B826E2">
            <w:pPr>
              <w:jc w:val="left"/>
            </w:pPr>
          </w:p>
        </w:tc>
        <w:tc>
          <w:tcPr>
            <w:tcW w:w="1623" w:type="pct"/>
          </w:tcPr>
          <w:p w14:paraId="2FDC5784" w14:textId="53186B45" w:rsidR="00B826E2" w:rsidRDefault="00B826E2" w:rsidP="00B826E2">
            <w:pPr>
              <w:jc w:val="center"/>
            </w:pPr>
            <w:r w:rsidRPr="005D279E">
              <w:t>3.3.15.</w:t>
            </w:r>
          </w:p>
        </w:tc>
        <w:tc>
          <w:tcPr>
            <w:tcW w:w="1736" w:type="pct"/>
            <w:tcBorders>
              <w:right w:val="single" w:sz="12" w:space="0" w:color="auto"/>
            </w:tcBorders>
          </w:tcPr>
          <w:p w14:paraId="331634ED" w14:textId="02B123FB" w:rsidR="00B826E2" w:rsidRDefault="00B826E2" w:rsidP="00B826E2">
            <w:pPr>
              <w:jc w:val="left"/>
            </w:pPr>
            <w:r>
              <w:t>Daily sales</w:t>
            </w:r>
          </w:p>
        </w:tc>
      </w:tr>
      <w:tr w:rsidR="00B826E2" w14:paraId="3BF0034A" w14:textId="77777777" w:rsidTr="002E64E1">
        <w:tc>
          <w:tcPr>
            <w:tcW w:w="1640" w:type="pct"/>
            <w:vMerge/>
            <w:tcBorders>
              <w:left w:val="single" w:sz="12" w:space="0" w:color="auto"/>
              <w:bottom w:val="single" w:sz="12" w:space="0" w:color="auto"/>
            </w:tcBorders>
            <w:vAlign w:val="center"/>
          </w:tcPr>
          <w:p w14:paraId="6A76D640" w14:textId="77777777" w:rsidR="00B826E2" w:rsidRDefault="00B826E2" w:rsidP="00B826E2">
            <w:pPr>
              <w:jc w:val="left"/>
            </w:pPr>
          </w:p>
        </w:tc>
        <w:tc>
          <w:tcPr>
            <w:tcW w:w="1623" w:type="pct"/>
            <w:tcBorders>
              <w:bottom w:val="single" w:sz="12" w:space="0" w:color="auto"/>
            </w:tcBorders>
          </w:tcPr>
          <w:p w14:paraId="6C0653F4" w14:textId="6AD82868" w:rsidR="00B826E2" w:rsidRDefault="00B826E2" w:rsidP="00B826E2">
            <w:pPr>
              <w:jc w:val="center"/>
            </w:pPr>
            <w:r w:rsidRPr="005D279E">
              <w:t>3.3.16.</w:t>
            </w:r>
          </w:p>
        </w:tc>
        <w:tc>
          <w:tcPr>
            <w:tcW w:w="1736" w:type="pct"/>
            <w:tcBorders>
              <w:bottom w:val="single" w:sz="12" w:space="0" w:color="auto"/>
              <w:right w:val="single" w:sz="12" w:space="0" w:color="auto"/>
            </w:tcBorders>
          </w:tcPr>
          <w:p w14:paraId="49CF9766" w14:textId="1FDA5E7C" w:rsidR="00B826E2" w:rsidRDefault="00B826E2" w:rsidP="00B826E2">
            <w:pPr>
              <w:jc w:val="left"/>
            </w:pPr>
            <w:r>
              <w:t>Monthly sales</w:t>
            </w:r>
          </w:p>
        </w:tc>
      </w:tr>
      <w:tr w:rsidR="00B826E2" w14:paraId="30FD71D8" w14:textId="77777777" w:rsidTr="002E64E1">
        <w:tc>
          <w:tcPr>
            <w:tcW w:w="1640" w:type="pct"/>
            <w:vMerge w:val="restart"/>
            <w:tcBorders>
              <w:top w:val="single" w:sz="12" w:space="0" w:color="auto"/>
              <w:left w:val="single" w:sz="12" w:space="0" w:color="auto"/>
            </w:tcBorders>
            <w:vAlign w:val="center"/>
          </w:tcPr>
          <w:p w14:paraId="58163149" w14:textId="388170E2" w:rsidR="00B826E2" w:rsidRDefault="00B826E2" w:rsidP="00B826E2">
            <w:pPr>
              <w:jc w:val="left"/>
            </w:pPr>
            <w:r>
              <w:t>Transaction management</w:t>
            </w:r>
          </w:p>
        </w:tc>
        <w:tc>
          <w:tcPr>
            <w:tcW w:w="1623" w:type="pct"/>
            <w:tcBorders>
              <w:top w:val="single" w:sz="12" w:space="0" w:color="auto"/>
            </w:tcBorders>
          </w:tcPr>
          <w:p w14:paraId="666D9A47" w14:textId="0192FEAB" w:rsidR="00B826E2" w:rsidRDefault="00B826E2" w:rsidP="00B826E2">
            <w:pPr>
              <w:jc w:val="center"/>
            </w:pPr>
            <w:r w:rsidRPr="005D279E">
              <w:t>3.3.17.</w:t>
            </w:r>
          </w:p>
        </w:tc>
        <w:tc>
          <w:tcPr>
            <w:tcW w:w="1736" w:type="pct"/>
            <w:tcBorders>
              <w:top w:val="single" w:sz="12" w:space="0" w:color="auto"/>
              <w:right w:val="single" w:sz="12" w:space="0" w:color="auto"/>
            </w:tcBorders>
          </w:tcPr>
          <w:p w14:paraId="15C4910E" w14:textId="4B9875CA" w:rsidR="00B826E2" w:rsidRDefault="00B826E2" w:rsidP="00B826E2">
            <w:pPr>
              <w:jc w:val="left"/>
            </w:pPr>
            <w:r>
              <w:t>Delete invoice</w:t>
            </w:r>
          </w:p>
        </w:tc>
      </w:tr>
      <w:tr w:rsidR="00B826E2" w14:paraId="3301483C" w14:textId="77777777" w:rsidTr="002E64E1">
        <w:tc>
          <w:tcPr>
            <w:tcW w:w="1640" w:type="pct"/>
            <w:vMerge/>
            <w:tcBorders>
              <w:left w:val="single" w:sz="12" w:space="0" w:color="auto"/>
            </w:tcBorders>
            <w:vAlign w:val="center"/>
          </w:tcPr>
          <w:p w14:paraId="4D334CE4" w14:textId="77777777" w:rsidR="00B826E2" w:rsidRDefault="00B826E2" w:rsidP="00B826E2">
            <w:pPr>
              <w:jc w:val="left"/>
            </w:pPr>
          </w:p>
        </w:tc>
        <w:tc>
          <w:tcPr>
            <w:tcW w:w="1623" w:type="pct"/>
          </w:tcPr>
          <w:p w14:paraId="4419A4B7" w14:textId="7F409459" w:rsidR="00B826E2" w:rsidRDefault="00B826E2" w:rsidP="00B826E2">
            <w:pPr>
              <w:jc w:val="center"/>
            </w:pPr>
            <w:r w:rsidRPr="005D279E">
              <w:t>3.3.18.</w:t>
            </w:r>
          </w:p>
        </w:tc>
        <w:tc>
          <w:tcPr>
            <w:tcW w:w="1736" w:type="pct"/>
            <w:tcBorders>
              <w:right w:val="single" w:sz="12" w:space="0" w:color="auto"/>
            </w:tcBorders>
          </w:tcPr>
          <w:p w14:paraId="26D0CAD0" w14:textId="5A570386" w:rsidR="00B826E2" w:rsidRDefault="00B826E2" w:rsidP="00B826E2">
            <w:pPr>
              <w:jc w:val="left"/>
            </w:pPr>
            <w:r>
              <w:t>Search invoice</w:t>
            </w:r>
          </w:p>
        </w:tc>
      </w:tr>
      <w:tr w:rsidR="00B826E2" w14:paraId="1CA834C8" w14:textId="77777777" w:rsidTr="002E64E1">
        <w:tc>
          <w:tcPr>
            <w:tcW w:w="1640" w:type="pct"/>
            <w:vMerge/>
            <w:tcBorders>
              <w:left w:val="single" w:sz="12" w:space="0" w:color="auto"/>
              <w:bottom w:val="single" w:sz="12" w:space="0" w:color="auto"/>
            </w:tcBorders>
            <w:vAlign w:val="center"/>
          </w:tcPr>
          <w:p w14:paraId="5AE58AEE" w14:textId="77777777" w:rsidR="00B826E2" w:rsidRDefault="00B826E2" w:rsidP="00B826E2">
            <w:pPr>
              <w:jc w:val="left"/>
            </w:pPr>
          </w:p>
        </w:tc>
        <w:tc>
          <w:tcPr>
            <w:tcW w:w="1623" w:type="pct"/>
            <w:tcBorders>
              <w:bottom w:val="single" w:sz="12" w:space="0" w:color="auto"/>
            </w:tcBorders>
          </w:tcPr>
          <w:p w14:paraId="330FB92F" w14:textId="6B881D4E" w:rsidR="00B826E2" w:rsidRDefault="00B826E2" w:rsidP="00B826E2">
            <w:pPr>
              <w:jc w:val="center"/>
            </w:pPr>
            <w:r w:rsidRPr="005D279E">
              <w:t>3.3.19.</w:t>
            </w:r>
          </w:p>
        </w:tc>
        <w:tc>
          <w:tcPr>
            <w:tcW w:w="1736" w:type="pct"/>
            <w:tcBorders>
              <w:bottom w:val="single" w:sz="12" w:space="0" w:color="auto"/>
              <w:right w:val="single" w:sz="12" w:space="0" w:color="auto"/>
            </w:tcBorders>
          </w:tcPr>
          <w:p w14:paraId="7D40090D" w14:textId="1D9585FF" w:rsidR="00B826E2" w:rsidRDefault="00B826E2" w:rsidP="00B826E2">
            <w:pPr>
              <w:jc w:val="left"/>
            </w:pPr>
            <w:r>
              <w:t>Update invoice</w:t>
            </w:r>
          </w:p>
        </w:tc>
      </w:tr>
      <w:tr w:rsidR="002E64E1" w14:paraId="50E98717" w14:textId="77777777" w:rsidTr="002E64E1">
        <w:tc>
          <w:tcPr>
            <w:tcW w:w="1640" w:type="pct"/>
            <w:vMerge w:val="restart"/>
            <w:tcBorders>
              <w:top w:val="single" w:sz="12" w:space="0" w:color="auto"/>
              <w:left w:val="single" w:sz="12" w:space="0" w:color="auto"/>
            </w:tcBorders>
            <w:vAlign w:val="center"/>
          </w:tcPr>
          <w:p w14:paraId="71424C2E" w14:textId="49AA4829" w:rsidR="002E64E1" w:rsidRDefault="002E64E1" w:rsidP="00B826E2">
            <w:pPr>
              <w:jc w:val="left"/>
            </w:pPr>
            <w:r>
              <w:t>User authentication</w:t>
            </w:r>
          </w:p>
        </w:tc>
        <w:tc>
          <w:tcPr>
            <w:tcW w:w="1623" w:type="pct"/>
            <w:tcBorders>
              <w:top w:val="single" w:sz="12" w:space="0" w:color="auto"/>
            </w:tcBorders>
          </w:tcPr>
          <w:p w14:paraId="17717587" w14:textId="5FD93232" w:rsidR="002E64E1" w:rsidRDefault="002E64E1" w:rsidP="00B826E2">
            <w:pPr>
              <w:jc w:val="center"/>
            </w:pPr>
            <w:r w:rsidRPr="005D279E">
              <w:t>3.3.20.</w:t>
            </w:r>
          </w:p>
        </w:tc>
        <w:tc>
          <w:tcPr>
            <w:tcW w:w="1736" w:type="pct"/>
            <w:tcBorders>
              <w:top w:val="single" w:sz="12" w:space="0" w:color="auto"/>
              <w:right w:val="single" w:sz="12" w:space="0" w:color="auto"/>
            </w:tcBorders>
          </w:tcPr>
          <w:p w14:paraId="76B67669" w14:textId="0BD0C805" w:rsidR="002E64E1" w:rsidRDefault="002E64E1" w:rsidP="00B826E2">
            <w:pPr>
              <w:jc w:val="left"/>
            </w:pPr>
            <w:r>
              <w:t>Login</w:t>
            </w:r>
          </w:p>
        </w:tc>
      </w:tr>
      <w:tr w:rsidR="002E64E1" w14:paraId="3BC67778" w14:textId="77777777" w:rsidTr="002E64E1">
        <w:tc>
          <w:tcPr>
            <w:tcW w:w="1640" w:type="pct"/>
            <w:vMerge/>
            <w:tcBorders>
              <w:left w:val="single" w:sz="12" w:space="0" w:color="auto"/>
            </w:tcBorders>
            <w:vAlign w:val="center"/>
          </w:tcPr>
          <w:p w14:paraId="236ACD25" w14:textId="77777777" w:rsidR="002E64E1" w:rsidRDefault="002E64E1" w:rsidP="00B826E2">
            <w:pPr>
              <w:jc w:val="left"/>
            </w:pPr>
          </w:p>
        </w:tc>
        <w:tc>
          <w:tcPr>
            <w:tcW w:w="1623" w:type="pct"/>
          </w:tcPr>
          <w:p w14:paraId="534CC0CC" w14:textId="2A67818E" w:rsidR="002E64E1" w:rsidRDefault="002E64E1" w:rsidP="00B826E2">
            <w:pPr>
              <w:jc w:val="center"/>
            </w:pPr>
            <w:r w:rsidRPr="005D279E">
              <w:t>3.3.21.</w:t>
            </w:r>
          </w:p>
        </w:tc>
        <w:tc>
          <w:tcPr>
            <w:tcW w:w="1736" w:type="pct"/>
            <w:tcBorders>
              <w:right w:val="single" w:sz="12" w:space="0" w:color="auto"/>
            </w:tcBorders>
          </w:tcPr>
          <w:p w14:paraId="428D24B8" w14:textId="31DAFC9A" w:rsidR="002E64E1" w:rsidRDefault="002E64E1" w:rsidP="00B826E2">
            <w:pPr>
              <w:jc w:val="left"/>
            </w:pPr>
            <w:r>
              <w:t>Logout</w:t>
            </w:r>
          </w:p>
        </w:tc>
      </w:tr>
      <w:tr w:rsidR="002E64E1" w14:paraId="6E9B0B8C" w14:textId="77777777" w:rsidTr="002E64E1">
        <w:tc>
          <w:tcPr>
            <w:tcW w:w="1640" w:type="pct"/>
            <w:vMerge/>
            <w:tcBorders>
              <w:left w:val="single" w:sz="12" w:space="0" w:color="auto"/>
              <w:bottom w:val="single" w:sz="12" w:space="0" w:color="auto"/>
            </w:tcBorders>
            <w:vAlign w:val="center"/>
          </w:tcPr>
          <w:p w14:paraId="1DD52712" w14:textId="77777777" w:rsidR="002E64E1" w:rsidRDefault="002E64E1" w:rsidP="00B826E2">
            <w:pPr>
              <w:jc w:val="left"/>
            </w:pPr>
          </w:p>
        </w:tc>
        <w:tc>
          <w:tcPr>
            <w:tcW w:w="1623" w:type="pct"/>
            <w:tcBorders>
              <w:bottom w:val="single" w:sz="12" w:space="0" w:color="auto"/>
            </w:tcBorders>
          </w:tcPr>
          <w:p w14:paraId="154894C4" w14:textId="5FE1F2CF" w:rsidR="002E64E1" w:rsidRDefault="002E64E1" w:rsidP="00B826E2">
            <w:pPr>
              <w:jc w:val="center"/>
            </w:pPr>
            <w:r w:rsidRPr="005D279E">
              <w:t>3.3.22.</w:t>
            </w:r>
          </w:p>
        </w:tc>
        <w:tc>
          <w:tcPr>
            <w:tcW w:w="1736" w:type="pct"/>
            <w:tcBorders>
              <w:bottom w:val="single" w:sz="12" w:space="0" w:color="auto"/>
              <w:right w:val="single" w:sz="12" w:space="0" w:color="auto"/>
            </w:tcBorders>
          </w:tcPr>
          <w:p w14:paraId="1C7FD1A9" w14:textId="60D912D5" w:rsidR="002E64E1" w:rsidRDefault="002E64E1" w:rsidP="002E64E1">
            <w:pPr>
              <w:keepNext/>
              <w:jc w:val="left"/>
            </w:pPr>
            <w:r>
              <w:t>Reset password</w:t>
            </w:r>
          </w:p>
        </w:tc>
      </w:tr>
    </w:tbl>
    <w:p w14:paraId="447F9EB3" w14:textId="4535E125" w:rsidR="002E64E1" w:rsidRDefault="002E64E1" w:rsidP="005A66C2">
      <w:pPr>
        <w:pStyle w:val="Caption"/>
        <w:jc w:val="center"/>
      </w:pPr>
      <w:bookmarkStart w:id="15" w:name="_Toc80323608"/>
      <w:r>
        <w:t xml:space="preserve">Table </w:t>
      </w:r>
      <w:r w:rsidR="00687EB1">
        <w:fldChar w:fldCharType="begin"/>
      </w:r>
      <w:r w:rsidR="00687EB1">
        <w:instrText xml:space="preserve"> SEQ Table \* ARABIC </w:instrText>
      </w:r>
      <w:r w:rsidR="00687EB1">
        <w:fldChar w:fldCharType="separate"/>
      </w:r>
      <w:r w:rsidR="00692C1C">
        <w:rPr>
          <w:noProof/>
        </w:rPr>
        <w:t>5</w:t>
      </w:r>
      <w:r w:rsidR="00687EB1">
        <w:rPr>
          <w:noProof/>
        </w:rPr>
        <w:fldChar w:fldCharType="end"/>
      </w:r>
      <w:r>
        <w:t xml:space="preserve"> Sequence diagram use case specification</w:t>
      </w:r>
      <w:bookmarkEnd w:id="15"/>
    </w:p>
    <w:p w14:paraId="4206D5ED" w14:textId="77777777" w:rsidR="005A66C2" w:rsidRPr="005A66C2" w:rsidRDefault="005A66C2" w:rsidP="004970A5">
      <w:pPr>
        <w:spacing w:before="0"/>
        <w:rPr>
          <w:rFonts w:eastAsiaTheme="majorEastAsia"/>
        </w:rPr>
      </w:pPr>
    </w:p>
    <w:p w14:paraId="00494FDF" w14:textId="3D2EC066" w:rsidR="002E64E1" w:rsidRDefault="002E64E1" w:rsidP="002E64E1">
      <w:pPr>
        <w:pStyle w:val="Heading4"/>
        <w:ind w:left="576"/>
      </w:pPr>
      <w:bookmarkStart w:id="16" w:name="_Toc80325904"/>
      <w:r w:rsidRPr="002E64E1">
        <w:t>3.3.1.</w:t>
      </w:r>
      <w:r>
        <w:t xml:space="preserve"> </w:t>
      </w:r>
      <w:r w:rsidRPr="002E64E1">
        <w:t>Create account</w:t>
      </w:r>
      <w:bookmarkEnd w:id="16"/>
    </w:p>
    <w:p w14:paraId="4597EB6F" w14:textId="0A2DC8DB" w:rsidR="00090D95" w:rsidRPr="00090D95" w:rsidRDefault="00D41A77" w:rsidP="00090D95">
      <w:pPr>
        <w:ind w:firstLine="720"/>
      </w:pPr>
      <w:r>
        <w:t>Double click the picture for view in Microsoft Viso for clear visuals</w:t>
      </w:r>
    </w:p>
    <w:p w14:paraId="3CF7BC23" w14:textId="2174F347" w:rsidR="002E64E1" w:rsidRDefault="00AC79BF" w:rsidP="002E64E1">
      <w:pPr>
        <w:keepNext/>
        <w:ind w:left="576"/>
      </w:pPr>
      <w:r>
        <w:object w:dxaOrig="14016" w:dyaOrig="8159" w14:anchorId="637B8F50">
          <v:shape id="_x0000_i1052" type="#_x0000_t75" style="width:399.45pt;height:232.95pt" o:ole="">
            <v:imagedata r:id="rId19" o:title=""/>
            <w10:bordertop type="single" width="8"/>
            <w10:borderleft type="single" width="8"/>
            <w10:borderbottom type="single" width="8"/>
            <w10:borderright type="single" width="8"/>
          </v:shape>
          <o:OLEObject Type="Link" ProgID="Visio.Drawing.15" ShapeID="_x0000_i1052" DrawAspect="Content" r:id="rId20" UpdateMode="Always">
            <o:LinkType>EnhancedMetaFile</o:LinkType>
            <o:LockedField>false</o:LockedField>
            <o:FieldCodes>\f 0</o:FieldCodes>
          </o:OLEObject>
        </w:object>
      </w:r>
    </w:p>
    <w:p w14:paraId="3EA51890" w14:textId="578BD156" w:rsidR="002E64E1" w:rsidRDefault="002E64E1" w:rsidP="002E64E1">
      <w:pPr>
        <w:pStyle w:val="Caption"/>
        <w:ind w:firstLine="720"/>
        <w:jc w:val="center"/>
      </w:pPr>
      <w:bookmarkStart w:id="17" w:name="_Toc80325955"/>
      <w:r>
        <w:t xml:space="preserve">Figure </w:t>
      </w:r>
      <w:r w:rsidR="00687EB1">
        <w:fldChar w:fldCharType="begin"/>
      </w:r>
      <w:r w:rsidR="00687EB1">
        <w:instrText xml:space="preserve"> SEQ Figure \* ARABIC </w:instrText>
      </w:r>
      <w:r w:rsidR="00687EB1">
        <w:fldChar w:fldCharType="separate"/>
      </w:r>
      <w:r w:rsidR="00692C1C">
        <w:rPr>
          <w:noProof/>
        </w:rPr>
        <w:t>3</w:t>
      </w:r>
      <w:r w:rsidR="00687EB1">
        <w:rPr>
          <w:noProof/>
        </w:rPr>
        <w:fldChar w:fldCharType="end"/>
      </w:r>
      <w:r>
        <w:t xml:space="preserve"> Sequence diagram create account</w:t>
      </w:r>
      <w:bookmarkEnd w:id="17"/>
    </w:p>
    <w:p w14:paraId="782A7047" w14:textId="5AC61D05" w:rsidR="00F67621" w:rsidRDefault="00F67621" w:rsidP="000B3526">
      <w:pPr>
        <w:spacing w:before="0"/>
      </w:pPr>
      <w:r>
        <w:tab/>
        <w:t>Assumptions:</w:t>
      </w:r>
    </w:p>
    <w:p w14:paraId="6FDAE373" w14:textId="77777777" w:rsidR="00F0073D" w:rsidRDefault="00F0073D" w:rsidP="00F0073D">
      <w:pPr>
        <w:pStyle w:val="ListParagraph"/>
        <w:numPr>
          <w:ilvl w:val="0"/>
          <w:numId w:val="8"/>
        </w:numPr>
      </w:pPr>
      <w:r>
        <w:t>Database is created</w:t>
      </w:r>
    </w:p>
    <w:p w14:paraId="3B54A8A4" w14:textId="77777777" w:rsidR="00F0073D" w:rsidRDefault="00F0073D" w:rsidP="00F0073D">
      <w:pPr>
        <w:pStyle w:val="ListParagraph"/>
        <w:numPr>
          <w:ilvl w:val="0"/>
          <w:numId w:val="8"/>
        </w:numPr>
      </w:pPr>
      <w:r>
        <w:t xml:space="preserve">employee, login and role tables are created </w:t>
      </w:r>
    </w:p>
    <w:p w14:paraId="6231957A" w14:textId="119CC709" w:rsidR="00090D95" w:rsidRDefault="00090D95" w:rsidP="00927A0F">
      <w:pPr>
        <w:pStyle w:val="ListParagraph"/>
        <w:numPr>
          <w:ilvl w:val="0"/>
          <w:numId w:val="8"/>
        </w:numPr>
      </w:pPr>
      <w:r>
        <w:t>Admin have an account</w:t>
      </w:r>
    </w:p>
    <w:p w14:paraId="538810BC" w14:textId="685F2DD5" w:rsidR="000B3526" w:rsidRDefault="00F67621" w:rsidP="000B3526">
      <w:pPr>
        <w:pStyle w:val="ListParagraph"/>
        <w:numPr>
          <w:ilvl w:val="0"/>
          <w:numId w:val="8"/>
        </w:numPr>
      </w:pPr>
      <w:r>
        <w:t>Admin logged in correct username and password</w:t>
      </w:r>
    </w:p>
    <w:p w14:paraId="266E2F9A" w14:textId="77777777" w:rsidR="00090D95" w:rsidRPr="00F67621" w:rsidRDefault="00090D95" w:rsidP="00090D95">
      <w:pPr>
        <w:pStyle w:val="ListParagraph"/>
        <w:ind w:left="1800"/>
      </w:pPr>
    </w:p>
    <w:p w14:paraId="556EEB39" w14:textId="1E71BA8D" w:rsidR="001B5A31" w:rsidRDefault="001B5A31" w:rsidP="00A66D4A">
      <w:pPr>
        <w:ind w:left="576" w:firstLine="720"/>
      </w:pPr>
      <w:r>
        <w:t>The above sequence diagram depicts about creating a new account in the system.</w:t>
      </w:r>
      <w:r w:rsidR="00F67621">
        <w:t xml:space="preserve"> Admin can create new type of account too</w:t>
      </w:r>
      <w:r w:rsidR="00927A0F">
        <w:t>. In first admin need to fill all filed in correct manner. For an example</w:t>
      </w:r>
      <w:r w:rsidR="004970A5">
        <w:t>, account</w:t>
      </w:r>
      <w:r w:rsidR="00927A0F">
        <w:t xml:space="preserve"> ID field cannot contain character </w:t>
      </w:r>
      <w:r w:rsidR="00927A0F">
        <w:lastRenderedPageBreak/>
        <w:t>values in that case it will throw error message to admin. And also, if any fields seemed to be empty</w:t>
      </w:r>
      <w:r w:rsidR="000B3526">
        <w:t xml:space="preserve"> or create option is not selected</w:t>
      </w:r>
      <w:r w:rsidR="00927A0F">
        <w:t xml:space="preserve"> that time also it will throw error message. All the validating processes are held in AccountValidation class. This help to ensure the data accuracy</w:t>
      </w:r>
      <w:r w:rsidR="00A66D4A">
        <w:t>. All the database query operations are done within AccountDAO class.</w:t>
      </w:r>
    </w:p>
    <w:p w14:paraId="14EBDF93" w14:textId="77777777" w:rsidR="00090D95" w:rsidRPr="001B5A31" w:rsidRDefault="00090D95" w:rsidP="00F67621">
      <w:pPr>
        <w:ind w:left="576" w:firstLine="720"/>
      </w:pPr>
    </w:p>
    <w:p w14:paraId="1789BB89" w14:textId="1070F016" w:rsidR="002E64E1" w:rsidRDefault="002E64E1" w:rsidP="002E64E1">
      <w:pPr>
        <w:pStyle w:val="Heading4"/>
        <w:ind w:left="576"/>
      </w:pPr>
      <w:bookmarkStart w:id="18" w:name="_Toc80325905"/>
      <w:r w:rsidRPr="002E64E1">
        <w:t>3.3.2.</w:t>
      </w:r>
      <w:r>
        <w:t xml:space="preserve"> </w:t>
      </w:r>
      <w:r w:rsidRPr="002E64E1">
        <w:t>Delete account</w:t>
      </w:r>
      <w:bookmarkEnd w:id="18"/>
    </w:p>
    <w:p w14:paraId="57B73191" w14:textId="41EC218A" w:rsidR="00090D95" w:rsidRPr="00090D95" w:rsidRDefault="00D41A77" w:rsidP="00090D95">
      <w:pPr>
        <w:ind w:left="576" w:firstLine="144"/>
      </w:pPr>
      <w:r>
        <w:t>Double click the picture for view in Microsoft Viso for clear visuals</w:t>
      </w:r>
    </w:p>
    <w:p w14:paraId="4FBFC190" w14:textId="6E6E204F" w:rsidR="00927A0F" w:rsidRDefault="00AC79BF" w:rsidP="00927A0F">
      <w:pPr>
        <w:keepNext/>
        <w:ind w:left="576"/>
      </w:pPr>
      <w:r>
        <w:object w:dxaOrig="14016" w:dyaOrig="9972" w14:anchorId="2A355274">
          <v:shape id="_x0000_i1054" type="#_x0000_t75" style="width:379.85pt;height:270.25pt" o:ole="">
            <v:imagedata r:id="rId21" o:title=""/>
            <w10:bordertop type="single" width="8"/>
            <w10:borderleft type="single" width="8"/>
            <w10:borderbottom type="single" width="8"/>
            <w10:borderright type="single" width="8"/>
          </v:shape>
          <o:OLEObject Type="Link" ProgID="Visio.Drawing.15" ShapeID="_x0000_i1054" DrawAspect="Content" r:id="rId22" UpdateMode="Always">
            <o:LinkType>EnhancedMetaFile</o:LinkType>
            <o:LockedField>false</o:LockedField>
            <o:FieldCodes>\f 0</o:FieldCodes>
          </o:OLEObject>
        </w:object>
      </w:r>
    </w:p>
    <w:p w14:paraId="0FACD6D6" w14:textId="21E91A13" w:rsidR="00927A0F" w:rsidRDefault="00927A0F" w:rsidP="00927A0F">
      <w:pPr>
        <w:pStyle w:val="Caption"/>
        <w:ind w:firstLine="576"/>
        <w:jc w:val="center"/>
      </w:pPr>
      <w:bookmarkStart w:id="19" w:name="_Toc80325956"/>
      <w:r>
        <w:t xml:space="preserve">Figure </w:t>
      </w:r>
      <w:r w:rsidR="00687EB1">
        <w:fldChar w:fldCharType="begin"/>
      </w:r>
      <w:r w:rsidR="00687EB1">
        <w:instrText xml:space="preserve"> SEQ Figure \* ARABIC </w:instrText>
      </w:r>
      <w:r w:rsidR="00687EB1">
        <w:fldChar w:fldCharType="separate"/>
      </w:r>
      <w:r w:rsidR="00692C1C">
        <w:rPr>
          <w:noProof/>
        </w:rPr>
        <w:t>4</w:t>
      </w:r>
      <w:r w:rsidR="00687EB1">
        <w:rPr>
          <w:noProof/>
        </w:rPr>
        <w:fldChar w:fldCharType="end"/>
      </w:r>
      <w:r>
        <w:t xml:space="preserve"> Sequence diagram - delete account</w:t>
      </w:r>
      <w:bookmarkEnd w:id="19"/>
    </w:p>
    <w:p w14:paraId="2CC1BE07" w14:textId="77777777" w:rsidR="00927A0F" w:rsidRDefault="00927A0F" w:rsidP="00927A0F">
      <w:pPr>
        <w:ind w:firstLine="576"/>
      </w:pPr>
      <w:r>
        <w:t>Assumptions:</w:t>
      </w:r>
    </w:p>
    <w:p w14:paraId="1A73C0CE" w14:textId="77777777" w:rsidR="00F0073D" w:rsidRDefault="00F0073D" w:rsidP="00F0073D">
      <w:pPr>
        <w:pStyle w:val="ListParagraph"/>
        <w:numPr>
          <w:ilvl w:val="0"/>
          <w:numId w:val="8"/>
        </w:numPr>
      </w:pPr>
      <w:r>
        <w:t>Database is created</w:t>
      </w:r>
    </w:p>
    <w:p w14:paraId="65B8712E" w14:textId="77777777" w:rsidR="00F0073D" w:rsidRDefault="00F0073D" w:rsidP="00F0073D">
      <w:pPr>
        <w:pStyle w:val="ListParagraph"/>
        <w:numPr>
          <w:ilvl w:val="0"/>
          <w:numId w:val="8"/>
        </w:numPr>
      </w:pPr>
      <w:r>
        <w:t xml:space="preserve">employee, login and role tables are created </w:t>
      </w:r>
    </w:p>
    <w:p w14:paraId="00990314" w14:textId="6E6EA72C" w:rsidR="004970A5" w:rsidRDefault="004970A5" w:rsidP="004970A5">
      <w:pPr>
        <w:pStyle w:val="ListParagraph"/>
        <w:numPr>
          <w:ilvl w:val="0"/>
          <w:numId w:val="8"/>
        </w:numPr>
      </w:pPr>
      <w:r>
        <w:t>Admin have an account</w:t>
      </w:r>
    </w:p>
    <w:p w14:paraId="6BD61E1F" w14:textId="77777777" w:rsidR="00927A0F" w:rsidRDefault="00927A0F" w:rsidP="00927A0F">
      <w:pPr>
        <w:pStyle w:val="ListParagraph"/>
        <w:numPr>
          <w:ilvl w:val="0"/>
          <w:numId w:val="8"/>
        </w:numPr>
      </w:pPr>
      <w:r>
        <w:t>Admin logged in correct username and password</w:t>
      </w:r>
    </w:p>
    <w:p w14:paraId="46F33173" w14:textId="77777777" w:rsidR="00AC6A96" w:rsidRDefault="00AC6A96" w:rsidP="00AC6A96">
      <w:pPr>
        <w:ind w:firstLine="576"/>
      </w:pPr>
    </w:p>
    <w:p w14:paraId="0E06D7A5" w14:textId="0C0E6E92" w:rsidR="00AC6A96" w:rsidRDefault="00AC6A96" w:rsidP="00A66D4A">
      <w:pPr>
        <w:ind w:left="576" w:firstLine="720"/>
      </w:pPr>
      <w:r w:rsidRPr="00AC6A96">
        <w:t xml:space="preserve">The above sequence diagram depicts about </w:t>
      </w:r>
      <w:r>
        <w:t>deleting</w:t>
      </w:r>
      <w:r w:rsidRPr="00AC6A96">
        <w:t xml:space="preserve"> a</w:t>
      </w:r>
      <w:r>
        <w:t>n existing</w:t>
      </w:r>
      <w:r w:rsidRPr="00AC6A96">
        <w:t xml:space="preserve"> account </w:t>
      </w:r>
      <w:r w:rsidR="00090D95">
        <w:t>from</w:t>
      </w:r>
      <w:r w:rsidRPr="00AC6A96">
        <w:t xml:space="preserve"> the system. Admin</w:t>
      </w:r>
      <w:r>
        <w:t xml:space="preserve"> can only perform this task</w:t>
      </w:r>
      <w:r w:rsidRPr="00AC6A96">
        <w:t>. In first admin need to fill all filed in correct manner. For an example</w:t>
      </w:r>
      <w:r w:rsidR="004970A5">
        <w:t>,</w:t>
      </w:r>
      <w:r w:rsidRPr="00AC6A96">
        <w:t xml:space="preserve"> </w:t>
      </w:r>
      <w:r w:rsidR="004970A5">
        <w:t xml:space="preserve">account </w:t>
      </w:r>
      <w:r w:rsidRPr="00AC6A96">
        <w:t xml:space="preserve">ID field cannot contain character values in that case it will throw error message to admin. And also, if any fields </w:t>
      </w:r>
      <w:r w:rsidRPr="00AC6A96">
        <w:lastRenderedPageBreak/>
        <w:t xml:space="preserve">seemed to be empty </w:t>
      </w:r>
      <w:r w:rsidR="000B3526">
        <w:t xml:space="preserve">or delete option is not selected </w:t>
      </w:r>
      <w:r w:rsidRPr="00AC6A96">
        <w:t>that time also it will throw error message. All the validating processes are held in AccountValidation class. This help to ensure the data accuracy.</w:t>
      </w:r>
      <w:r>
        <w:t xml:space="preserve"> Also, it will ask confirmation to the admin for a second verification. It reduces the accidental data loss</w:t>
      </w:r>
      <w:r w:rsidR="00A66D4A">
        <w:t>. All the database query operations are done within AccountDAO class.</w:t>
      </w:r>
    </w:p>
    <w:p w14:paraId="2D76CC20" w14:textId="77777777" w:rsidR="00090D95" w:rsidRPr="00927A0F" w:rsidRDefault="00090D95" w:rsidP="00A66D4A">
      <w:pPr>
        <w:spacing w:before="0"/>
        <w:ind w:left="576" w:firstLine="720"/>
      </w:pPr>
    </w:p>
    <w:p w14:paraId="19EC3FFB" w14:textId="4181B241" w:rsidR="002E64E1" w:rsidRDefault="002E64E1" w:rsidP="002E64E1">
      <w:pPr>
        <w:pStyle w:val="Heading4"/>
        <w:ind w:left="576"/>
      </w:pPr>
      <w:bookmarkStart w:id="20" w:name="_Toc80325906"/>
      <w:r w:rsidRPr="002E64E1">
        <w:t>3.3.3.</w:t>
      </w:r>
      <w:r>
        <w:t xml:space="preserve"> </w:t>
      </w:r>
      <w:r w:rsidRPr="002E64E1">
        <w:t>Search account</w:t>
      </w:r>
      <w:bookmarkEnd w:id="20"/>
    </w:p>
    <w:p w14:paraId="27A03E28" w14:textId="288E7AB7" w:rsidR="00090D95" w:rsidRPr="00090D95" w:rsidRDefault="00D41A77" w:rsidP="00090D95">
      <w:pPr>
        <w:ind w:firstLine="720"/>
      </w:pPr>
      <w:r>
        <w:t>Double click the picture for view in Microsoft Viso for clear visuals</w:t>
      </w:r>
    </w:p>
    <w:p w14:paraId="25A97F58" w14:textId="0B378ECA" w:rsidR="00167FBC" w:rsidRDefault="00AC79BF" w:rsidP="00167FBC">
      <w:pPr>
        <w:keepNext/>
        <w:ind w:left="576"/>
      </w:pPr>
      <w:r>
        <w:object w:dxaOrig="14340" w:dyaOrig="11712" w14:anchorId="6C74AD29">
          <v:shape id="_x0000_i1056" type="#_x0000_t75" style="width:382.9pt;height:313.3pt" o:ole="">
            <v:imagedata r:id="rId23" o:title=""/>
            <w10:bordertop type="single" width="8"/>
            <w10:borderleft type="single" width="8"/>
            <w10:borderbottom type="single" width="8"/>
            <w10:borderright type="single" width="8"/>
          </v:shape>
          <o:OLEObject Type="Link" ProgID="Visio.Drawing.15" ShapeID="_x0000_i1056" DrawAspect="Content" r:id="rId24" UpdateMode="Always">
            <o:LinkType>EnhancedMetaFile</o:LinkType>
            <o:LockedField>false</o:LockedField>
            <o:FieldCodes>\f 0</o:FieldCodes>
          </o:OLEObject>
        </w:object>
      </w:r>
    </w:p>
    <w:p w14:paraId="0EFE841C" w14:textId="13B00072" w:rsidR="00AC6A96" w:rsidRDefault="00167FBC" w:rsidP="00167FBC">
      <w:pPr>
        <w:pStyle w:val="Caption"/>
        <w:jc w:val="center"/>
      </w:pPr>
      <w:bookmarkStart w:id="21" w:name="_Toc80325957"/>
      <w:r>
        <w:t xml:space="preserve">Figure </w:t>
      </w:r>
      <w:r w:rsidR="00687EB1">
        <w:fldChar w:fldCharType="begin"/>
      </w:r>
      <w:r w:rsidR="00687EB1">
        <w:instrText xml:space="preserve"> SEQ Figure \* ARABIC </w:instrText>
      </w:r>
      <w:r w:rsidR="00687EB1">
        <w:fldChar w:fldCharType="separate"/>
      </w:r>
      <w:r w:rsidR="00692C1C">
        <w:rPr>
          <w:noProof/>
        </w:rPr>
        <w:t>5</w:t>
      </w:r>
      <w:r w:rsidR="00687EB1">
        <w:rPr>
          <w:noProof/>
        </w:rPr>
        <w:fldChar w:fldCharType="end"/>
      </w:r>
      <w:r>
        <w:t xml:space="preserve"> Sequence diagram - Search account</w:t>
      </w:r>
      <w:bookmarkEnd w:id="21"/>
    </w:p>
    <w:p w14:paraId="32D1DAAA" w14:textId="77777777" w:rsidR="00167FBC" w:rsidRDefault="00167FBC" w:rsidP="00167FBC">
      <w:pPr>
        <w:ind w:firstLine="576"/>
      </w:pPr>
      <w:r>
        <w:t>Assumptions:</w:t>
      </w:r>
    </w:p>
    <w:p w14:paraId="7D20D97F" w14:textId="77777777" w:rsidR="00F0073D" w:rsidRDefault="00F0073D" w:rsidP="00F0073D">
      <w:pPr>
        <w:pStyle w:val="ListParagraph"/>
        <w:numPr>
          <w:ilvl w:val="0"/>
          <w:numId w:val="8"/>
        </w:numPr>
      </w:pPr>
      <w:r>
        <w:t>Database is created</w:t>
      </w:r>
    </w:p>
    <w:p w14:paraId="7044CCDA" w14:textId="77777777" w:rsidR="00F0073D" w:rsidRDefault="00F0073D" w:rsidP="00F0073D">
      <w:pPr>
        <w:pStyle w:val="ListParagraph"/>
        <w:numPr>
          <w:ilvl w:val="0"/>
          <w:numId w:val="8"/>
        </w:numPr>
      </w:pPr>
      <w:r>
        <w:t xml:space="preserve">employee, login and role tables are created </w:t>
      </w:r>
    </w:p>
    <w:p w14:paraId="6C56160E" w14:textId="56D5B0DA" w:rsidR="004970A5" w:rsidRDefault="004970A5" w:rsidP="004970A5">
      <w:pPr>
        <w:pStyle w:val="ListParagraph"/>
        <w:numPr>
          <w:ilvl w:val="0"/>
          <w:numId w:val="8"/>
        </w:numPr>
      </w:pPr>
      <w:r>
        <w:t>Admin have an account</w:t>
      </w:r>
    </w:p>
    <w:p w14:paraId="214C24F3" w14:textId="6E8EA6F0" w:rsidR="00167FBC" w:rsidRDefault="00167FBC" w:rsidP="00167FBC">
      <w:pPr>
        <w:pStyle w:val="ListParagraph"/>
        <w:numPr>
          <w:ilvl w:val="0"/>
          <w:numId w:val="8"/>
        </w:numPr>
      </w:pPr>
      <w:r>
        <w:t>Admin logged in correct username and password</w:t>
      </w:r>
    </w:p>
    <w:p w14:paraId="4B177DB2" w14:textId="77777777" w:rsidR="00167FBC" w:rsidRDefault="00167FBC" w:rsidP="00167FBC"/>
    <w:p w14:paraId="7257F152" w14:textId="0FFAD4E6" w:rsidR="00167FBC" w:rsidRDefault="00167FBC" w:rsidP="00A66D4A">
      <w:pPr>
        <w:ind w:left="576" w:firstLine="720"/>
      </w:pPr>
      <w:r w:rsidRPr="00167FBC">
        <w:t xml:space="preserve">The above sequence diagram depicts about </w:t>
      </w:r>
      <w:r>
        <w:t>searching</w:t>
      </w:r>
      <w:r w:rsidRPr="00167FBC">
        <w:t xml:space="preserve"> an existing account in the system. Admin</w:t>
      </w:r>
      <w:r>
        <w:t xml:space="preserve"> </w:t>
      </w:r>
      <w:r w:rsidRPr="00167FBC">
        <w:t>can</w:t>
      </w:r>
      <w:r w:rsidR="000B3526">
        <w:t xml:space="preserve"> only</w:t>
      </w:r>
      <w:r w:rsidRPr="00167FBC">
        <w:t xml:space="preserve"> perform this task. In first admin</w:t>
      </w:r>
      <w:r w:rsidR="000B3526">
        <w:t xml:space="preserve"> </w:t>
      </w:r>
      <w:r w:rsidRPr="00167FBC">
        <w:t xml:space="preserve">need to fill all </w:t>
      </w:r>
      <w:r w:rsidRPr="00167FBC">
        <w:lastRenderedPageBreak/>
        <w:t>filed in correct manner. For an example</w:t>
      </w:r>
      <w:r w:rsidR="004970A5">
        <w:t>, account</w:t>
      </w:r>
      <w:r w:rsidRPr="00167FBC">
        <w:t xml:space="preserve"> ID field cannot contain character values in that case it will throw error message.</w:t>
      </w:r>
      <w:r w:rsidR="000B3526">
        <w:t xml:space="preserve"> Also, if search option is not selected</w:t>
      </w:r>
      <w:r w:rsidRPr="00167FBC">
        <w:t xml:space="preserve"> </w:t>
      </w:r>
      <w:r w:rsidR="000B3526">
        <w:t>then it will throw error message. But if</w:t>
      </w:r>
      <w:r w:rsidRPr="00167FBC">
        <w:t xml:space="preserve"> any fields seemed to be empty that time it will </w:t>
      </w:r>
      <w:r w:rsidR="000B3526">
        <w:t>show all user according to user role permission</w:t>
      </w:r>
      <w:r w:rsidRPr="00167FBC">
        <w:t>.</w:t>
      </w:r>
      <w:r w:rsidR="000B3526">
        <w:t xml:space="preserve"> When everything is seemed to be correct then it will show searched user account details in the table</w:t>
      </w:r>
      <w:r w:rsidR="00A66D4A">
        <w:t>. All the database query operations are done within AccountDAO class.</w:t>
      </w:r>
    </w:p>
    <w:p w14:paraId="0AE372B0" w14:textId="45F568F2" w:rsidR="000B3526" w:rsidRPr="00167FBC" w:rsidRDefault="000B3526" w:rsidP="000B3526">
      <w:pPr>
        <w:jc w:val="left"/>
      </w:pPr>
    </w:p>
    <w:p w14:paraId="175F2D6D" w14:textId="4A0B3430" w:rsidR="002E64E1" w:rsidRDefault="002E64E1" w:rsidP="002E64E1">
      <w:pPr>
        <w:pStyle w:val="Heading4"/>
        <w:ind w:left="576"/>
      </w:pPr>
      <w:bookmarkStart w:id="22" w:name="_Toc80325907"/>
      <w:r w:rsidRPr="002E64E1">
        <w:t>3.3.4.</w:t>
      </w:r>
      <w:r>
        <w:t xml:space="preserve"> </w:t>
      </w:r>
      <w:r w:rsidRPr="002E64E1">
        <w:t>Update account</w:t>
      </w:r>
      <w:bookmarkEnd w:id="22"/>
    </w:p>
    <w:p w14:paraId="2ADE02FC" w14:textId="7C8AC772" w:rsidR="00BF6995" w:rsidRPr="00BF6995" w:rsidRDefault="00D41A77" w:rsidP="00BF6995">
      <w:pPr>
        <w:ind w:firstLine="720"/>
      </w:pPr>
      <w:r>
        <w:t>Double click the picture for view in Microsoft Viso for clear visuals</w:t>
      </w:r>
    </w:p>
    <w:p w14:paraId="296E5C21" w14:textId="66C6C9D7" w:rsidR="0023706D" w:rsidRDefault="00AC79BF" w:rsidP="0023706D">
      <w:pPr>
        <w:keepNext/>
        <w:ind w:left="576"/>
      </w:pPr>
      <w:r>
        <w:object w:dxaOrig="14016" w:dyaOrig="9972" w14:anchorId="1CBDA53F">
          <v:shape id="_x0000_i1058" type="#_x0000_t75" style="width:387.55pt;height:276.2pt" o:ole="">
            <v:imagedata r:id="rId25" o:title=""/>
            <w10:bordertop type="single" width="8"/>
            <w10:borderleft type="single" width="8"/>
            <w10:borderbottom type="single" width="8"/>
            <w10:borderright type="single" width="8"/>
          </v:shape>
          <o:OLEObject Type="Link" ProgID="Visio.Drawing.15" ShapeID="_x0000_i1058" DrawAspect="Content" r:id="rId26" UpdateMode="Always">
            <o:LinkType>EnhancedMetaFile</o:LinkType>
            <o:LockedField>false</o:LockedField>
            <o:FieldCodes>\f 0</o:FieldCodes>
          </o:OLEObject>
        </w:object>
      </w:r>
    </w:p>
    <w:p w14:paraId="34FE4964" w14:textId="3083F1AA" w:rsidR="000B3526" w:rsidRDefault="0023706D" w:rsidP="0023706D">
      <w:pPr>
        <w:pStyle w:val="Caption"/>
        <w:ind w:firstLine="576"/>
        <w:jc w:val="center"/>
      </w:pPr>
      <w:bookmarkStart w:id="23" w:name="_Toc80325958"/>
      <w:r>
        <w:t xml:space="preserve">Figure </w:t>
      </w:r>
      <w:r w:rsidR="00687EB1">
        <w:fldChar w:fldCharType="begin"/>
      </w:r>
      <w:r w:rsidR="00687EB1">
        <w:instrText xml:space="preserve"> SEQ Figure \* ARABIC </w:instrText>
      </w:r>
      <w:r w:rsidR="00687EB1">
        <w:fldChar w:fldCharType="separate"/>
      </w:r>
      <w:r w:rsidR="00692C1C">
        <w:rPr>
          <w:noProof/>
        </w:rPr>
        <w:t>6</w:t>
      </w:r>
      <w:r w:rsidR="00687EB1">
        <w:rPr>
          <w:noProof/>
        </w:rPr>
        <w:fldChar w:fldCharType="end"/>
      </w:r>
      <w:r>
        <w:t xml:space="preserve"> Sequence diagram - Update account</w:t>
      </w:r>
      <w:bookmarkEnd w:id="23"/>
    </w:p>
    <w:p w14:paraId="0475E322" w14:textId="77777777" w:rsidR="0023706D" w:rsidRDefault="0023706D" w:rsidP="0023706D">
      <w:pPr>
        <w:ind w:firstLine="576"/>
      </w:pPr>
      <w:r>
        <w:t>Assumptions:</w:t>
      </w:r>
    </w:p>
    <w:p w14:paraId="78A9531F" w14:textId="77777777" w:rsidR="00F0073D" w:rsidRDefault="00F0073D" w:rsidP="00F0073D">
      <w:pPr>
        <w:pStyle w:val="ListParagraph"/>
        <w:numPr>
          <w:ilvl w:val="0"/>
          <w:numId w:val="8"/>
        </w:numPr>
      </w:pPr>
      <w:r>
        <w:t>Database is created</w:t>
      </w:r>
    </w:p>
    <w:p w14:paraId="12E6B431" w14:textId="379B6CE1" w:rsidR="00F0073D" w:rsidRDefault="00F0073D" w:rsidP="00F0073D">
      <w:pPr>
        <w:pStyle w:val="ListParagraph"/>
        <w:numPr>
          <w:ilvl w:val="0"/>
          <w:numId w:val="8"/>
        </w:numPr>
      </w:pPr>
      <w:r>
        <w:t xml:space="preserve">employee, login and role tables are created </w:t>
      </w:r>
    </w:p>
    <w:p w14:paraId="1F9A2F34" w14:textId="2F859EA7" w:rsidR="004970A5" w:rsidRDefault="004970A5" w:rsidP="004970A5">
      <w:pPr>
        <w:pStyle w:val="ListParagraph"/>
        <w:numPr>
          <w:ilvl w:val="0"/>
          <w:numId w:val="8"/>
        </w:numPr>
      </w:pPr>
      <w:r>
        <w:t>Admin or cashier have an account</w:t>
      </w:r>
    </w:p>
    <w:p w14:paraId="7CA07D07" w14:textId="77777777" w:rsidR="0023706D" w:rsidRDefault="0023706D" w:rsidP="0023706D">
      <w:pPr>
        <w:pStyle w:val="ListParagraph"/>
        <w:numPr>
          <w:ilvl w:val="0"/>
          <w:numId w:val="8"/>
        </w:numPr>
      </w:pPr>
      <w:r>
        <w:t>Admin or cashier logged in correct username and password</w:t>
      </w:r>
    </w:p>
    <w:p w14:paraId="3FA6470D" w14:textId="77777777" w:rsidR="0023706D" w:rsidRDefault="0023706D" w:rsidP="0023706D"/>
    <w:p w14:paraId="3081E644" w14:textId="181CF46F" w:rsidR="00E93D9C" w:rsidRPr="004970A5" w:rsidRDefault="0023706D" w:rsidP="00E93D9C">
      <w:pPr>
        <w:ind w:left="576" w:firstLine="720"/>
      </w:pPr>
      <w:r w:rsidRPr="0023706D">
        <w:t xml:space="preserve">The above sequence diagram depicts about </w:t>
      </w:r>
      <w:r>
        <w:t>updating</w:t>
      </w:r>
      <w:r w:rsidRPr="0023706D">
        <w:t xml:space="preserve"> an existing account in the system. Admin </w:t>
      </w:r>
      <w:r>
        <w:t xml:space="preserve">or cahier </w:t>
      </w:r>
      <w:r w:rsidRPr="0023706D">
        <w:t>can only perform this task. In first admin</w:t>
      </w:r>
      <w:r>
        <w:t xml:space="preserve"> or cashier</w:t>
      </w:r>
      <w:r w:rsidRPr="0023706D">
        <w:t xml:space="preserve"> need to fill all filed in correct manner. For an example</w:t>
      </w:r>
      <w:r w:rsidR="004970A5">
        <w:t>, account</w:t>
      </w:r>
      <w:r w:rsidRPr="0023706D">
        <w:t xml:space="preserve"> ID field cannot </w:t>
      </w:r>
      <w:r w:rsidRPr="0023706D">
        <w:lastRenderedPageBreak/>
        <w:t xml:space="preserve">contain character values in that case it will throw error message. And also, if any fields seemed to be empty or </w:t>
      </w:r>
      <w:r>
        <w:t>update</w:t>
      </w:r>
      <w:r w:rsidRPr="0023706D">
        <w:t xml:space="preserve"> option is not selected that time also it will throw error message. All the validating processes are held in AccountValidation class. This help to ensure the data accuracy. Also, it will ask confirmation to the admin </w:t>
      </w:r>
      <w:r>
        <w:t xml:space="preserve">or cashier </w:t>
      </w:r>
      <w:r w:rsidRPr="0023706D">
        <w:t>for a second verification. It reduces the accidental data loss.</w:t>
      </w:r>
      <w:r>
        <w:t xml:space="preserve">  Cashier can only update their own account but admin can update any account within the system.</w:t>
      </w:r>
      <w:r w:rsidR="00E93D9C">
        <w:t xml:space="preserve"> All the database query operations are done within </w:t>
      </w:r>
      <w:r w:rsidR="00A66D4A">
        <w:t>Account</w:t>
      </w:r>
      <w:r w:rsidR="00E93D9C">
        <w:t>DAO class.</w:t>
      </w:r>
    </w:p>
    <w:p w14:paraId="67578050" w14:textId="6E41F0DF" w:rsidR="0023706D" w:rsidRPr="0023706D" w:rsidRDefault="0023706D" w:rsidP="00A66D4A">
      <w:pPr>
        <w:spacing w:before="0"/>
        <w:jc w:val="left"/>
      </w:pPr>
    </w:p>
    <w:p w14:paraId="395E5ED5" w14:textId="72C285EE" w:rsidR="002E64E1" w:rsidRDefault="002E64E1" w:rsidP="002E64E1">
      <w:pPr>
        <w:pStyle w:val="Heading4"/>
        <w:ind w:left="576"/>
      </w:pPr>
      <w:bookmarkStart w:id="24" w:name="_Toc80325908"/>
      <w:r w:rsidRPr="002E64E1">
        <w:t>3.3.5.</w:t>
      </w:r>
      <w:r>
        <w:t xml:space="preserve"> </w:t>
      </w:r>
      <w:r w:rsidRPr="002E64E1">
        <w:t>Create book</w:t>
      </w:r>
      <w:bookmarkEnd w:id="24"/>
    </w:p>
    <w:p w14:paraId="2B990375" w14:textId="240E53C4" w:rsidR="00BF6995" w:rsidRPr="00BF6995" w:rsidRDefault="00D41A77" w:rsidP="00BF6995">
      <w:pPr>
        <w:ind w:firstLine="720"/>
      </w:pPr>
      <w:r>
        <w:t>Double click the picture for view in Microsoft Viso for clear visuals</w:t>
      </w:r>
    </w:p>
    <w:p w14:paraId="2A115D9B" w14:textId="1C7EAB7D" w:rsidR="0023706D" w:rsidRDefault="00AC79BF" w:rsidP="0023706D">
      <w:pPr>
        <w:keepNext/>
        <w:ind w:left="576"/>
      </w:pPr>
      <w:r>
        <w:object w:dxaOrig="14016" w:dyaOrig="8100" w14:anchorId="749B6697">
          <v:shape id="_x0000_i1060" type="#_x0000_t75" style="width:386.15pt;height:223.55pt" o:ole="">
            <v:imagedata r:id="rId27" o:title=""/>
            <w10:bordertop type="single" width="8"/>
            <w10:borderleft type="single" width="8"/>
            <w10:borderbottom type="single" width="8"/>
            <w10:borderright type="single" width="8"/>
          </v:shape>
          <o:OLEObject Type="Link" ProgID="Visio.Drawing.15" ShapeID="_x0000_i1060" DrawAspect="Content" r:id="rId28" UpdateMode="Always">
            <o:LinkType>EnhancedMetaFile</o:LinkType>
            <o:LockedField>false</o:LockedField>
            <o:FieldCodes>\f 0</o:FieldCodes>
          </o:OLEObject>
        </w:object>
      </w:r>
    </w:p>
    <w:p w14:paraId="2864BF5F" w14:textId="533685BA" w:rsidR="0023706D" w:rsidRDefault="0023706D" w:rsidP="004970A5">
      <w:pPr>
        <w:pStyle w:val="Caption"/>
        <w:ind w:firstLine="576"/>
        <w:jc w:val="center"/>
      </w:pPr>
      <w:bookmarkStart w:id="25" w:name="_Toc80325959"/>
      <w:r>
        <w:t xml:space="preserve">Figure </w:t>
      </w:r>
      <w:r w:rsidR="00687EB1">
        <w:fldChar w:fldCharType="begin"/>
      </w:r>
      <w:r w:rsidR="00687EB1">
        <w:instrText xml:space="preserve"> SEQ Figure \* ARABIC </w:instrText>
      </w:r>
      <w:r w:rsidR="00687EB1">
        <w:fldChar w:fldCharType="separate"/>
      </w:r>
      <w:r w:rsidR="00692C1C">
        <w:rPr>
          <w:noProof/>
        </w:rPr>
        <w:t>7</w:t>
      </w:r>
      <w:r w:rsidR="00687EB1">
        <w:rPr>
          <w:noProof/>
        </w:rPr>
        <w:fldChar w:fldCharType="end"/>
      </w:r>
      <w:r>
        <w:t xml:space="preserve"> Sequence diagram - Create book</w:t>
      </w:r>
      <w:bookmarkEnd w:id="25"/>
    </w:p>
    <w:p w14:paraId="64A1F304" w14:textId="77777777" w:rsidR="004970A5" w:rsidRDefault="004970A5" w:rsidP="004970A5">
      <w:pPr>
        <w:ind w:firstLine="576"/>
      </w:pPr>
      <w:r>
        <w:t>Assumptions:</w:t>
      </w:r>
    </w:p>
    <w:p w14:paraId="661C5131" w14:textId="77777777" w:rsidR="00F0073D" w:rsidRDefault="00F0073D" w:rsidP="00F0073D">
      <w:pPr>
        <w:pStyle w:val="ListParagraph"/>
        <w:numPr>
          <w:ilvl w:val="0"/>
          <w:numId w:val="8"/>
        </w:numPr>
      </w:pPr>
      <w:r>
        <w:t>Database is created</w:t>
      </w:r>
    </w:p>
    <w:p w14:paraId="6763BF28" w14:textId="77777777" w:rsidR="00F0073D" w:rsidRDefault="00F0073D" w:rsidP="00F0073D">
      <w:pPr>
        <w:pStyle w:val="ListParagraph"/>
        <w:numPr>
          <w:ilvl w:val="0"/>
          <w:numId w:val="8"/>
        </w:numPr>
      </w:pPr>
      <w:r>
        <w:t xml:space="preserve">book, book category, employee, login and role tables are created </w:t>
      </w:r>
    </w:p>
    <w:p w14:paraId="08D0E5E8" w14:textId="7975B34E" w:rsidR="004970A5" w:rsidRDefault="004970A5" w:rsidP="004970A5">
      <w:pPr>
        <w:pStyle w:val="ListParagraph"/>
        <w:numPr>
          <w:ilvl w:val="0"/>
          <w:numId w:val="8"/>
        </w:numPr>
      </w:pPr>
      <w:r>
        <w:t>Admin or cashier have an account</w:t>
      </w:r>
    </w:p>
    <w:p w14:paraId="4F173B5B" w14:textId="77777777" w:rsidR="004970A5" w:rsidRDefault="004970A5" w:rsidP="004970A5">
      <w:pPr>
        <w:pStyle w:val="ListParagraph"/>
        <w:numPr>
          <w:ilvl w:val="0"/>
          <w:numId w:val="8"/>
        </w:numPr>
      </w:pPr>
      <w:r>
        <w:t>Admin or cashier logged in correct username and password</w:t>
      </w:r>
    </w:p>
    <w:p w14:paraId="1437F489" w14:textId="77777777" w:rsidR="004970A5" w:rsidRDefault="004970A5" w:rsidP="004970A5"/>
    <w:p w14:paraId="56470772" w14:textId="4C198D7A" w:rsidR="004970A5" w:rsidRDefault="004970A5" w:rsidP="00E93D9C">
      <w:pPr>
        <w:ind w:left="576" w:firstLine="720"/>
      </w:pPr>
      <w:r w:rsidRPr="004970A5">
        <w:t xml:space="preserve">The above sequence diagram depicts about creating a new </w:t>
      </w:r>
      <w:r>
        <w:t>book</w:t>
      </w:r>
      <w:r w:rsidRPr="004970A5">
        <w:t xml:space="preserve"> in the system. Admin</w:t>
      </w:r>
      <w:r>
        <w:t xml:space="preserve"> or cashier</w:t>
      </w:r>
      <w:r w:rsidRPr="004970A5">
        <w:t xml:space="preserve"> can create new </w:t>
      </w:r>
      <w:r>
        <w:t>book category</w:t>
      </w:r>
      <w:r w:rsidRPr="004970A5">
        <w:t xml:space="preserve"> too. In first </w:t>
      </w:r>
      <w:r>
        <w:t>they</w:t>
      </w:r>
      <w:r w:rsidRPr="004970A5">
        <w:t xml:space="preserve"> need to fill all field</w:t>
      </w:r>
      <w:r>
        <w:t>s</w:t>
      </w:r>
      <w:r w:rsidRPr="004970A5">
        <w:t xml:space="preserve"> in correct manner. For an example</w:t>
      </w:r>
      <w:r>
        <w:t>, book</w:t>
      </w:r>
      <w:r w:rsidRPr="004970A5">
        <w:t xml:space="preserve"> ID field cannot contain character values in that case it will throw error message. And also, if any fields </w:t>
      </w:r>
      <w:r w:rsidRPr="004970A5">
        <w:lastRenderedPageBreak/>
        <w:t xml:space="preserve">seemed to be empty or create option is not selected that time also it will throw error message. All the validating processes are held in </w:t>
      </w:r>
      <w:r>
        <w:t>Book</w:t>
      </w:r>
      <w:r w:rsidRPr="004970A5">
        <w:t>Validation class. This help to ensure the data accuracy.</w:t>
      </w:r>
      <w:r w:rsidR="00E93D9C" w:rsidRPr="00E93D9C">
        <w:t xml:space="preserve"> </w:t>
      </w:r>
      <w:r w:rsidR="00E93D9C">
        <w:t>All the database query operations are done within BookDAO class.</w:t>
      </w:r>
    </w:p>
    <w:p w14:paraId="0B5550BF" w14:textId="77777777" w:rsidR="00E93D9C" w:rsidRPr="004970A5" w:rsidRDefault="00E93D9C" w:rsidP="00E93D9C">
      <w:pPr>
        <w:ind w:left="576" w:firstLine="720"/>
      </w:pPr>
    </w:p>
    <w:p w14:paraId="7468F22A" w14:textId="50974374" w:rsidR="002E64E1" w:rsidRDefault="002E64E1" w:rsidP="002E64E1">
      <w:pPr>
        <w:pStyle w:val="Heading4"/>
        <w:ind w:left="576"/>
      </w:pPr>
      <w:bookmarkStart w:id="26" w:name="_Toc80325909"/>
      <w:r w:rsidRPr="002E64E1">
        <w:t>3.3.6.</w:t>
      </w:r>
      <w:r>
        <w:t xml:space="preserve"> </w:t>
      </w:r>
      <w:r w:rsidRPr="002E64E1">
        <w:t>Delete book</w:t>
      </w:r>
      <w:bookmarkEnd w:id="26"/>
    </w:p>
    <w:p w14:paraId="56039AB2" w14:textId="0BC36A4B" w:rsidR="00BF6995" w:rsidRPr="00BF6995" w:rsidRDefault="00D41A77" w:rsidP="00BF6995">
      <w:pPr>
        <w:ind w:firstLine="720"/>
      </w:pPr>
      <w:r>
        <w:t>Double click the picture for view in Microsoft Viso for clear visuals</w:t>
      </w:r>
    </w:p>
    <w:p w14:paraId="7776F7B5" w14:textId="344C91D9" w:rsidR="004970A5" w:rsidRDefault="00AC79BF" w:rsidP="004970A5">
      <w:pPr>
        <w:keepNext/>
        <w:ind w:left="576"/>
      </w:pPr>
      <w:r>
        <w:object w:dxaOrig="14016" w:dyaOrig="10056" w14:anchorId="72025EDE">
          <v:shape id="_x0000_i1062" type="#_x0000_t75" style="width:385.45pt;height:276.55pt" o:ole="">
            <v:imagedata r:id="rId29" o:title=""/>
            <w10:bordertop type="single" width="8"/>
            <w10:borderleft type="single" width="8"/>
            <w10:borderbottom type="single" width="8"/>
            <w10:borderright type="single" width="8"/>
          </v:shape>
          <o:OLEObject Type="Link" ProgID="Visio.Drawing.15" ShapeID="_x0000_i1062" DrawAspect="Content" r:id="rId30" UpdateMode="Always">
            <o:LinkType>EnhancedMetaFile</o:LinkType>
            <o:LockedField>false</o:LockedField>
            <o:FieldCodes>\f 0</o:FieldCodes>
          </o:OLEObject>
        </w:object>
      </w:r>
    </w:p>
    <w:p w14:paraId="176E5D21" w14:textId="7AD7311C" w:rsidR="004970A5" w:rsidRDefault="004970A5" w:rsidP="004970A5">
      <w:pPr>
        <w:pStyle w:val="Caption"/>
        <w:jc w:val="center"/>
      </w:pPr>
      <w:bookmarkStart w:id="27" w:name="_Toc80325960"/>
      <w:r>
        <w:t xml:space="preserve">Figure </w:t>
      </w:r>
      <w:r w:rsidR="00687EB1">
        <w:fldChar w:fldCharType="begin"/>
      </w:r>
      <w:r w:rsidR="00687EB1">
        <w:instrText xml:space="preserve"> SEQ Figure \* ARABIC </w:instrText>
      </w:r>
      <w:r w:rsidR="00687EB1">
        <w:fldChar w:fldCharType="separate"/>
      </w:r>
      <w:r w:rsidR="00692C1C">
        <w:rPr>
          <w:noProof/>
        </w:rPr>
        <w:t>8</w:t>
      </w:r>
      <w:r w:rsidR="00687EB1">
        <w:rPr>
          <w:noProof/>
        </w:rPr>
        <w:fldChar w:fldCharType="end"/>
      </w:r>
      <w:r>
        <w:t xml:space="preserve"> Sequence diagram - Delete book</w:t>
      </w:r>
      <w:bookmarkEnd w:id="27"/>
    </w:p>
    <w:p w14:paraId="21E31727" w14:textId="77777777" w:rsidR="004970A5" w:rsidRDefault="004970A5" w:rsidP="004970A5">
      <w:pPr>
        <w:ind w:firstLine="576"/>
      </w:pPr>
      <w:r>
        <w:t>Assumptions:</w:t>
      </w:r>
    </w:p>
    <w:p w14:paraId="5F2CEF52" w14:textId="77777777" w:rsidR="00F0073D" w:rsidRDefault="00F0073D" w:rsidP="00F0073D">
      <w:pPr>
        <w:pStyle w:val="ListParagraph"/>
        <w:numPr>
          <w:ilvl w:val="0"/>
          <w:numId w:val="8"/>
        </w:numPr>
      </w:pPr>
      <w:r>
        <w:t>Database is created</w:t>
      </w:r>
    </w:p>
    <w:p w14:paraId="59E5F607" w14:textId="77777777" w:rsidR="00F0073D" w:rsidRDefault="00F0073D" w:rsidP="00F0073D">
      <w:pPr>
        <w:pStyle w:val="ListParagraph"/>
        <w:numPr>
          <w:ilvl w:val="0"/>
          <w:numId w:val="8"/>
        </w:numPr>
      </w:pPr>
      <w:r>
        <w:t xml:space="preserve">book, book category, employee, login and role tables are created </w:t>
      </w:r>
    </w:p>
    <w:p w14:paraId="1D9B3BD0" w14:textId="1B69BAF7" w:rsidR="004970A5" w:rsidRDefault="004970A5" w:rsidP="004970A5">
      <w:pPr>
        <w:pStyle w:val="ListParagraph"/>
        <w:numPr>
          <w:ilvl w:val="0"/>
          <w:numId w:val="8"/>
        </w:numPr>
      </w:pPr>
      <w:r>
        <w:t xml:space="preserve">Admin </w:t>
      </w:r>
      <w:r w:rsidR="00090D95">
        <w:t>have an account</w:t>
      </w:r>
    </w:p>
    <w:p w14:paraId="67526D48" w14:textId="1AAD006A" w:rsidR="004970A5" w:rsidRDefault="004970A5" w:rsidP="004970A5">
      <w:pPr>
        <w:pStyle w:val="ListParagraph"/>
        <w:numPr>
          <w:ilvl w:val="0"/>
          <w:numId w:val="8"/>
        </w:numPr>
      </w:pPr>
      <w:r>
        <w:t>Admin logged in correct username and password</w:t>
      </w:r>
    </w:p>
    <w:p w14:paraId="79F5A1F8" w14:textId="56AEE4B6" w:rsidR="00F0073D" w:rsidRDefault="00F0073D" w:rsidP="004970A5">
      <w:pPr>
        <w:pStyle w:val="ListParagraph"/>
        <w:numPr>
          <w:ilvl w:val="0"/>
          <w:numId w:val="8"/>
        </w:numPr>
      </w:pPr>
      <w:r>
        <w:t>Some book’s details entered in the system</w:t>
      </w:r>
    </w:p>
    <w:p w14:paraId="60375160" w14:textId="77777777" w:rsidR="004970A5" w:rsidRDefault="004970A5" w:rsidP="004970A5">
      <w:pPr>
        <w:ind w:firstLine="576"/>
      </w:pPr>
    </w:p>
    <w:p w14:paraId="2077757E" w14:textId="3E282D60" w:rsidR="004970A5" w:rsidRDefault="004970A5" w:rsidP="00E93D9C">
      <w:pPr>
        <w:ind w:left="576" w:firstLine="720"/>
      </w:pPr>
      <w:r w:rsidRPr="00AC6A96">
        <w:t xml:space="preserve">The above sequence diagram depicts about </w:t>
      </w:r>
      <w:r>
        <w:t>deleting</w:t>
      </w:r>
      <w:r w:rsidRPr="00AC6A96">
        <w:t xml:space="preserve"> a</w:t>
      </w:r>
      <w:r>
        <w:t>n existing</w:t>
      </w:r>
      <w:r w:rsidRPr="00AC6A96">
        <w:t xml:space="preserve"> </w:t>
      </w:r>
      <w:r>
        <w:t>book</w:t>
      </w:r>
      <w:r w:rsidRPr="00AC6A96">
        <w:t xml:space="preserve"> </w:t>
      </w:r>
      <w:r>
        <w:t>from</w:t>
      </w:r>
      <w:r w:rsidRPr="00AC6A96">
        <w:t xml:space="preserve"> the system. Admin</w:t>
      </w:r>
      <w:r>
        <w:t xml:space="preserve"> can only perform this task</w:t>
      </w:r>
      <w:r w:rsidRPr="00AC6A96">
        <w:t>. In first admin need to fill all filed in correct manner. For an example</w:t>
      </w:r>
      <w:r w:rsidR="00090D95">
        <w:t>, book</w:t>
      </w:r>
      <w:r w:rsidRPr="00AC6A96">
        <w:t xml:space="preserve"> ID field cannot contain character values in that case it will throw error message. And also, if any fields seemed to be empty </w:t>
      </w:r>
      <w:r>
        <w:lastRenderedPageBreak/>
        <w:t xml:space="preserve">or delete option is not selected </w:t>
      </w:r>
      <w:r w:rsidRPr="00AC6A96">
        <w:t xml:space="preserve">that time also it will throw error message. All the validating processes are held in </w:t>
      </w:r>
      <w:r w:rsidR="00090D95">
        <w:t>Book</w:t>
      </w:r>
      <w:r w:rsidRPr="00AC6A96">
        <w:t>Validation class. This help to ensure the data accuracy.</w:t>
      </w:r>
      <w:r>
        <w:t xml:space="preserve"> Also, it will ask confirmation to the admin for a second verification. It reduces the accidental data loss.</w:t>
      </w:r>
      <w:r w:rsidR="00E93D9C" w:rsidRPr="00E93D9C">
        <w:t xml:space="preserve"> </w:t>
      </w:r>
      <w:r w:rsidR="00E93D9C">
        <w:t>All the database query operations are done within BookDAO class.</w:t>
      </w:r>
    </w:p>
    <w:p w14:paraId="26618947" w14:textId="77777777" w:rsidR="00A66D4A" w:rsidRPr="004970A5" w:rsidRDefault="00A66D4A" w:rsidP="00E93D9C">
      <w:pPr>
        <w:ind w:left="576" w:firstLine="720"/>
      </w:pPr>
    </w:p>
    <w:p w14:paraId="791F3109" w14:textId="55F3D9FC" w:rsidR="002E64E1" w:rsidRDefault="002E64E1" w:rsidP="002E64E1">
      <w:pPr>
        <w:pStyle w:val="Heading4"/>
        <w:ind w:left="576"/>
      </w:pPr>
      <w:bookmarkStart w:id="28" w:name="_Toc80325910"/>
      <w:r w:rsidRPr="002E64E1">
        <w:t>3.3.7.</w:t>
      </w:r>
      <w:r>
        <w:t xml:space="preserve"> </w:t>
      </w:r>
      <w:r w:rsidRPr="002E64E1">
        <w:t>Delete book category</w:t>
      </w:r>
      <w:bookmarkEnd w:id="28"/>
    </w:p>
    <w:p w14:paraId="06FE8DE3" w14:textId="1ACB969F" w:rsidR="00BF6995" w:rsidRPr="00BF6995" w:rsidRDefault="00D41A77" w:rsidP="00BF6995">
      <w:pPr>
        <w:ind w:firstLine="720"/>
      </w:pPr>
      <w:r>
        <w:t>Double click the picture for view in Microsoft Viso for clear visuals</w:t>
      </w:r>
    </w:p>
    <w:p w14:paraId="26285F49" w14:textId="3EFFBA6C" w:rsidR="00090D95" w:rsidRDefault="00AC79BF" w:rsidP="00090D95">
      <w:pPr>
        <w:keepNext/>
        <w:ind w:left="576"/>
      </w:pPr>
      <w:r>
        <w:object w:dxaOrig="14016" w:dyaOrig="9972" w14:anchorId="14048518">
          <v:shape id="_x0000_i1064" type="#_x0000_t75" style="width:381.95pt;height:272.25pt" o:ole="">
            <v:imagedata r:id="rId31" o:title=""/>
            <w10:bordertop type="single" width="8"/>
            <w10:borderleft type="single" width="8"/>
            <w10:borderbottom type="single" width="8"/>
            <w10:borderright type="single" width="8"/>
          </v:shape>
          <o:OLEObject Type="Link" ProgID="Visio.Drawing.15" ShapeID="_x0000_i1064" DrawAspect="Content" r:id="rId32" UpdateMode="Always">
            <o:LinkType>EnhancedMetaFile</o:LinkType>
            <o:LockedField>false</o:LockedField>
            <o:FieldCodes>\f 0</o:FieldCodes>
          </o:OLEObject>
        </w:object>
      </w:r>
    </w:p>
    <w:p w14:paraId="625E8750" w14:textId="01728DB7" w:rsidR="00090D95" w:rsidRDefault="00090D95" w:rsidP="00090D95">
      <w:pPr>
        <w:pStyle w:val="Caption"/>
        <w:ind w:firstLine="576"/>
        <w:jc w:val="center"/>
      </w:pPr>
      <w:bookmarkStart w:id="29" w:name="_Toc80325961"/>
      <w:r>
        <w:t xml:space="preserve">Figure </w:t>
      </w:r>
      <w:r w:rsidR="00687EB1">
        <w:fldChar w:fldCharType="begin"/>
      </w:r>
      <w:r w:rsidR="00687EB1">
        <w:instrText xml:space="preserve"> SEQ Figure \* ARABIC </w:instrText>
      </w:r>
      <w:r w:rsidR="00687EB1">
        <w:fldChar w:fldCharType="separate"/>
      </w:r>
      <w:r w:rsidR="00692C1C">
        <w:rPr>
          <w:noProof/>
        </w:rPr>
        <w:t>9</w:t>
      </w:r>
      <w:r w:rsidR="00687EB1">
        <w:rPr>
          <w:noProof/>
        </w:rPr>
        <w:fldChar w:fldCharType="end"/>
      </w:r>
      <w:r>
        <w:t xml:space="preserve"> Sequential diagram - Delete book category</w:t>
      </w:r>
      <w:bookmarkEnd w:id="29"/>
    </w:p>
    <w:p w14:paraId="466C2142" w14:textId="77777777" w:rsidR="00090D95" w:rsidRDefault="00090D95" w:rsidP="00090D95">
      <w:pPr>
        <w:ind w:firstLine="576"/>
      </w:pPr>
      <w:r>
        <w:t>Assumptions:</w:t>
      </w:r>
    </w:p>
    <w:p w14:paraId="0445DAC8" w14:textId="77777777" w:rsidR="00F0073D" w:rsidRDefault="00F0073D" w:rsidP="00F0073D">
      <w:pPr>
        <w:pStyle w:val="ListParagraph"/>
        <w:numPr>
          <w:ilvl w:val="0"/>
          <w:numId w:val="8"/>
        </w:numPr>
      </w:pPr>
      <w:r>
        <w:t>Database is created</w:t>
      </w:r>
    </w:p>
    <w:p w14:paraId="06E6CC01" w14:textId="77777777" w:rsidR="00F0073D" w:rsidRDefault="00F0073D" w:rsidP="00F0073D">
      <w:pPr>
        <w:pStyle w:val="ListParagraph"/>
        <w:numPr>
          <w:ilvl w:val="0"/>
          <w:numId w:val="8"/>
        </w:numPr>
      </w:pPr>
      <w:r>
        <w:t xml:space="preserve">book, book category, employee, login and role tables are created </w:t>
      </w:r>
    </w:p>
    <w:p w14:paraId="136BD6D2" w14:textId="77777777" w:rsidR="00090D95" w:rsidRDefault="00090D95" w:rsidP="00090D95">
      <w:pPr>
        <w:pStyle w:val="ListParagraph"/>
        <w:numPr>
          <w:ilvl w:val="0"/>
          <w:numId w:val="8"/>
        </w:numPr>
      </w:pPr>
      <w:r>
        <w:t>Admin have an account</w:t>
      </w:r>
    </w:p>
    <w:p w14:paraId="2B1CF9F3" w14:textId="003054DB" w:rsidR="00090D95" w:rsidRDefault="00090D95" w:rsidP="00090D95">
      <w:pPr>
        <w:pStyle w:val="ListParagraph"/>
        <w:numPr>
          <w:ilvl w:val="0"/>
          <w:numId w:val="8"/>
        </w:numPr>
      </w:pPr>
      <w:r>
        <w:t>Admin logged in correct username and password</w:t>
      </w:r>
    </w:p>
    <w:p w14:paraId="5933F3D4" w14:textId="399AB50D" w:rsidR="00F0073D" w:rsidRDefault="00F0073D" w:rsidP="00F0073D">
      <w:pPr>
        <w:pStyle w:val="ListParagraph"/>
        <w:numPr>
          <w:ilvl w:val="0"/>
          <w:numId w:val="8"/>
        </w:numPr>
      </w:pPr>
      <w:r>
        <w:t>Some book categorie’s details entered in the system</w:t>
      </w:r>
    </w:p>
    <w:p w14:paraId="11ADB9F2" w14:textId="77777777" w:rsidR="00090D95" w:rsidRDefault="00090D95" w:rsidP="00090D95">
      <w:pPr>
        <w:ind w:firstLine="576"/>
      </w:pPr>
    </w:p>
    <w:p w14:paraId="00BD18CC" w14:textId="06DC34A0" w:rsidR="00090D95" w:rsidRDefault="00090D95" w:rsidP="00E93D9C">
      <w:pPr>
        <w:ind w:left="576" w:firstLine="720"/>
      </w:pPr>
      <w:r w:rsidRPr="00AC6A96">
        <w:t xml:space="preserve">The above sequence diagram depicts about </w:t>
      </w:r>
      <w:r>
        <w:t>deleting</w:t>
      </w:r>
      <w:r w:rsidRPr="00AC6A96">
        <w:t xml:space="preserve"> a</w:t>
      </w:r>
      <w:r>
        <w:t>n existing</w:t>
      </w:r>
      <w:r w:rsidRPr="00AC6A96">
        <w:t xml:space="preserve"> </w:t>
      </w:r>
      <w:r>
        <w:t>book</w:t>
      </w:r>
      <w:r w:rsidRPr="00AC6A96">
        <w:t xml:space="preserve"> </w:t>
      </w:r>
      <w:r>
        <w:t>category from</w:t>
      </w:r>
      <w:r w:rsidRPr="00AC6A96">
        <w:t xml:space="preserve"> the system. Admin</w:t>
      </w:r>
      <w:r>
        <w:t xml:space="preserve"> can only perform this task</w:t>
      </w:r>
      <w:r w:rsidRPr="00AC6A96">
        <w:t>. In first admin need to fill all filed in correct manner. For an example</w:t>
      </w:r>
      <w:r>
        <w:t>, book</w:t>
      </w:r>
      <w:r w:rsidRPr="00AC6A96">
        <w:t xml:space="preserve"> ID field cannot contain </w:t>
      </w:r>
      <w:r w:rsidRPr="00AC6A96">
        <w:lastRenderedPageBreak/>
        <w:t xml:space="preserve">character values in that case it will throw error message. And also, if any fields seemed to be empty </w:t>
      </w:r>
      <w:r>
        <w:t xml:space="preserve">or delete book category option is not selected </w:t>
      </w:r>
      <w:r w:rsidRPr="00AC6A96">
        <w:t xml:space="preserve">that time also it will throw error message. All the validating processes are held in </w:t>
      </w:r>
      <w:r>
        <w:t>Book</w:t>
      </w:r>
      <w:r w:rsidRPr="00AC6A96">
        <w:t>Validation class. This help to ensure the data accuracy.</w:t>
      </w:r>
      <w:r>
        <w:t xml:space="preserve"> Also, it will ask confirmation to the admin for a second verification. It reduces the accidental data loss.</w:t>
      </w:r>
      <w:r w:rsidR="00E93D9C" w:rsidRPr="00E93D9C">
        <w:t xml:space="preserve"> </w:t>
      </w:r>
      <w:r w:rsidR="00E93D9C">
        <w:t>All the database query operations are done within BookDAO class.</w:t>
      </w:r>
    </w:p>
    <w:p w14:paraId="48DB8AB5" w14:textId="77777777" w:rsidR="00A66D4A" w:rsidRPr="00090D95" w:rsidRDefault="00A66D4A" w:rsidP="00E93D9C">
      <w:pPr>
        <w:ind w:left="576" w:firstLine="720"/>
      </w:pPr>
    </w:p>
    <w:p w14:paraId="3CA9292B" w14:textId="381E92C3" w:rsidR="002E64E1" w:rsidRDefault="002E64E1" w:rsidP="002E64E1">
      <w:pPr>
        <w:pStyle w:val="Heading4"/>
        <w:ind w:left="576"/>
      </w:pPr>
      <w:bookmarkStart w:id="30" w:name="_Toc80325911"/>
      <w:r w:rsidRPr="002E64E1">
        <w:t>3.3.8.</w:t>
      </w:r>
      <w:r>
        <w:t xml:space="preserve"> </w:t>
      </w:r>
      <w:r w:rsidRPr="002E64E1">
        <w:t>Search book</w:t>
      </w:r>
      <w:bookmarkEnd w:id="30"/>
    </w:p>
    <w:p w14:paraId="07F1150A" w14:textId="242150AA" w:rsidR="00BF6995" w:rsidRPr="00BF6995" w:rsidRDefault="00D41A77" w:rsidP="00BF6995">
      <w:pPr>
        <w:ind w:firstLine="720"/>
      </w:pPr>
      <w:r>
        <w:t>Double click the picture for view in Microsoft Viso for clear visuals</w:t>
      </w:r>
    </w:p>
    <w:p w14:paraId="571CE80D" w14:textId="3102565D" w:rsidR="00BF6995" w:rsidRDefault="00AC79BF" w:rsidP="00BF6995">
      <w:pPr>
        <w:keepNext/>
        <w:ind w:left="576"/>
      </w:pPr>
      <w:r>
        <w:object w:dxaOrig="14340" w:dyaOrig="11460" w14:anchorId="6D1475AA">
          <v:shape id="_x0000_i1066" type="#_x0000_t75" style="width:381.45pt;height:304.85pt" o:ole="">
            <v:imagedata r:id="rId33" o:title=""/>
            <w10:bordertop type="single" width="8"/>
            <w10:borderleft type="single" width="8"/>
            <w10:borderbottom type="single" width="8"/>
            <w10:borderright type="single" width="8"/>
          </v:shape>
          <o:OLEObject Type="Link" ProgID="Visio.Drawing.15" ShapeID="_x0000_i1066" DrawAspect="Content" r:id="rId34" UpdateMode="Always">
            <o:LinkType>EnhancedMetaFile</o:LinkType>
            <o:LockedField>false</o:LockedField>
            <o:FieldCodes>\f 0</o:FieldCodes>
          </o:OLEObject>
        </w:object>
      </w:r>
    </w:p>
    <w:p w14:paraId="2FCF4F87" w14:textId="540650DC" w:rsidR="00090D95" w:rsidRDefault="00BF6995" w:rsidP="00BF6995">
      <w:pPr>
        <w:pStyle w:val="Caption"/>
        <w:jc w:val="center"/>
      </w:pPr>
      <w:bookmarkStart w:id="31" w:name="_Toc80325962"/>
      <w:r>
        <w:t xml:space="preserve">Figure </w:t>
      </w:r>
      <w:r w:rsidR="00687EB1">
        <w:fldChar w:fldCharType="begin"/>
      </w:r>
      <w:r w:rsidR="00687EB1">
        <w:instrText xml:space="preserve"> SEQ Figure \* ARABIC </w:instrText>
      </w:r>
      <w:r w:rsidR="00687EB1">
        <w:fldChar w:fldCharType="separate"/>
      </w:r>
      <w:r w:rsidR="00692C1C">
        <w:rPr>
          <w:noProof/>
        </w:rPr>
        <w:t>10</w:t>
      </w:r>
      <w:r w:rsidR="00687EB1">
        <w:rPr>
          <w:noProof/>
        </w:rPr>
        <w:fldChar w:fldCharType="end"/>
      </w:r>
      <w:r>
        <w:t xml:space="preserve"> Sequential diagram - search book</w:t>
      </w:r>
      <w:bookmarkEnd w:id="31"/>
    </w:p>
    <w:p w14:paraId="2C6A0276" w14:textId="77777777" w:rsidR="00BF6995" w:rsidRDefault="00BF6995" w:rsidP="00BF6995">
      <w:pPr>
        <w:ind w:firstLine="576"/>
      </w:pPr>
      <w:r>
        <w:t>Assumptions:</w:t>
      </w:r>
    </w:p>
    <w:p w14:paraId="17FFB301" w14:textId="77777777" w:rsidR="00F0073D" w:rsidRDefault="00F0073D" w:rsidP="00F0073D">
      <w:pPr>
        <w:pStyle w:val="ListParagraph"/>
        <w:numPr>
          <w:ilvl w:val="0"/>
          <w:numId w:val="8"/>
        </w:numPr>
      </w:pPr>
      <w:r>
        <w:t>Database is created</w:t>
      </w:r>
    </w:p>
    <w:p w14:paraId="4782E988" w14:textId="77777777" w:rsidR="00F0073D" w:rsidRDefault="00F0073D" w:rsidP="00F0073D">
      <w:pPr>
        <w:pStyle w:val="ListParagraph"/>
        <w:numPr>
          <w:ilvl w:val="0"/>
          <w:numId w:val="8"/>
        </w:numPr>
      </w:pPr>
      <w:r>
        <w:t xml:space="preserve">book, book category, employee, login and role tables are created </w:t>
      </w:r>
    </w:p>
    <w:p w14:paraId="1DC32FD3" w14:textId="42CB4C49" w:rsidR="00BF6995" w:rsidRDefault="00BF6995" w:rsidP="00BF6995">
      <w:pPr>
        <w:pStyle w:val="ListParagraph"/>
        <w:numPr>
          <w:ilvl w:val="0"/>
          <w:numId w:val="8"/>
        </w:numPr>
      </w:pPr>
      <w:r>
        <w:t>Admin or cashier have an account</w:t>
      </w:r>
    </w:p>
    <w:p w14:paraId="640E7DB4" w14:textId="39B2D0C4" w:rsidR="00BF6995" w:rsidRDefault="00BF6995" w:rsidP="00BF6995">
      <w:pPr>
        <w:pStyle w:val="ListParagraph"/>
        <w:numPr>
          <w:ilvl w:val="0"/>
          <w:numId w:val="8"/>
        </w:numPr>
      </w:pPr>
      <w:r>
        <w:t>Admin or cashier logged in correct username and password</w:t>
      </w:r>
    </w:p>
    <w:p w14:paraId="1BFFD51C" w14:textId="5F7B7FD6" w:rsidR="00F0073D" w:rsidRDefault="00F0073D" w:rsidP="00F0073D">
      <w:pPr>
        <w:pStyle w:val="ListParagraph"/>
        <w:numPr>
          <w:ilvl w:val="0"/>
          <w:numId w:val="8"/>
        </w:numPr>
      </w:pPr>
      <w:r>
        <w:t>Some book’s details entered in the system</w:t>
      </w:r>
    </w:p>
    <w:p w14:paraId="1AF94A3E" w14:textId="77777777" w:rsidR="00BF6995" w:rsidRDefault="00BF6995" w:rsidP="00BF6995"/>
    <w:p w14:paraId="4BA0795C" w14:textId="77777777" w:rsidR="00E93D9C" w:rsidRPr="004970A5" w:rsidRDefault="00BF6995" w:rsidP="00E93D9C">
      <w:pPr>
        <w:ind w:left="576" w:firstLine="720"/>
      </w:pPr>
      <w:r w:rsidRPr="00167FBC">
        <w:lastRenderedPageBreak/>
        <w:t xml:space="preserve">The above sequence diagram depicts about </w:t>
      </w:r>
      <w:r>
        <w:t>searching</w:t>
      </w:r>
      <w:r w:rsidRPr="00167FBC">
        <w:t xml:space="preserve"> an existing </w:t>
      </w:r>
      <w:r>
        <w:t>book</w:t>
      </w:r>
      <w:r w:rsidRPr="00167FBC">
        <w:t xml:space="preserve"> in the system. Admin</w:t>
      </w:r>
      <w:r>
        <w:t xml:space="preserve"> or cashier </w:t>
      </w:r>
      <w:r w:rsidRPr="00167FBC">
        <w:t>can</w:t>
      </w:r>
      <w:r>
        <w:t xml:space="preserve"> </w:t>
      </w:r>
      <w:r w:rsidRPr="00167FBC">
        <w:t xml:space="preserve">perform this task. In first </w:t>
      </w:r>
      <w:r>
        <w:t xml:space="preserve">they </w:t>
      </w:r>
      <w:r w:rsidRPr="00167FBC">
        <w:t>need to fill all filed in correct manner. For an example</w:t>
      </w:r>
      <w:r>
        <w:t>, book</w:t>
      </w:r>
      <w:r w:rsidRPr="00167FBC">
        <w:t xml:space="preserve"> ID field cannot contain character values in that case it will throw error message.</w:t>
      </w:r>
      <w:r>
        <w:t xml:space="preserve"> Also, if search option is not selected</w:t>
      </w:r>
      <w:r w:rsidRPr="00167FBC">
        <w:t xml:space="preserve"> </w:t>
      </w:r>
      <w:r>
        <w:t>then it will throw error message. But if</w:t>
      </w:r>
      <w:r w:rsidRPr="00167FBC">
        <w:t xml:space="preserve"> any fields seemed to be empty that time it will </w:t>
      </w:r>
      <w:r>
        <w:t>show all book details</w:t>
      </w:r>
      <w:r w:rsidRPr="00167FBC">
        <w:t>.</w:t>
      </w:r>
      <w:r>
        <w:t xml:space="preserve"> When everything is seemed to be correct then it will show searched user book details in the table.</w:t>
      </w:r>
      <w:r w:rsidR="00E93D9C">
        <w:t xml:space="preserve"> All the database query operations are done within BookDAO class.</w:t>
      </w:r>
    </w:p>
    <w:p w14:paraId="7BA19142" w14:textId="29651E84" w:rsidR="00BF6995" w:rsidRPr="00BF6995" w:rsidRDefault="00BF6995" w:rsidP="00BF6995">
      <w:pPr>
        <w:jc w:val="left"/>
      </w:pPr>
    </w:p>
    <w:p w14:paraId="409D3D0C" w14:textId="547A9099" w:rsidR="002E64E1" w:rsidRDefault="002E64E1" w:rsidP="002E64E1">
      <w:pPr>
        <w:pStyle w:val="Heading4"/>
        <w:ind w:left="576"/>
      </w:pPr>
      <w:bookmarkStart w:id="32" w:name="_Toc80325912"/>
      <w:r w:rsidRPr="002E64E1">
        <w:t>3.3.9.</w:t>
      </w:r>
      <w:r>
        <w:t xml:space="preserve"> </w:t>
      </w:r>
      <w:r w:rsidRPr="002E64E1">
        <w:t>Update book</w:t>
      </w:r>
      <w:bookmarkEnd w:id="32"/>
    </w:p>
    <w:p w14:paraId="7D0A12D9" w14:textId="49BA2E62" w:rsidR="00BF6995" w:rsidRPr="00BF6995" w:rsidRDefault="00D41A77" w:rsidP="00BF6995">
      <w:pPr>
        <w:ind w:firstLine="720"/>
      </w:pPr>
      <w:r>
        <w:t>Double click the picture for view in Microsoft Viso for clear visuals</w:t>
      </w:r>
    </w:p>
    <w:p w14:paraId="38491551" w14:textId="5699CCA3" w:rsidR="00BF6995" w:rsidRDefault="00AC79BF" w:rsidP="00BF6995">
      <w:pPr>
        <w:keepNext/>
        <w:ind w:left="576"/>
      </w:pPr>
      <w:r>
        <w:object w:dxaOrig="14016" w:dyaOrig="10260" w14:anchorId="4B8C06DD">
          <v:shape id="_x0000_i1068" type="#_x0000_t75" style="width:373.55pt;height:273.45pt" o:ole="">
            <v:imagedata r:id="rId35" o:title=""/>
            <w10:bordertop type="single" width="8"/>
            <w10:borderleft type="single" width="8"/>
            <w10:borderbottom type="single" width="8"/>
            <w10:borderright type="single" width="8"/>
          </v:shape>
          <o:OLEObject Type="Link" ProgID="Visio.Drawing.15" ShapeID="_x0000_i1068" DrawAspect="Content" r:id="rId36" UpdateMode="Always">
            <o:LinkType>EnhancedMetaFile</o:LinkType>
            <o:LockedField>false</o:LockedField>
            <o:FieldCodes>\f 0</o:FieldCodes>
          </o:OLEObject>
        </w:object>
      </w:r>
    </w:p>
    <w:p w14:paraId="2AF88C23" w14:textId="3298F776" w:rsidR="00BF6995" w:rsidRDefault="00BF6995" w:rsidP="00BF6995">
      <w:pPr>
        <w:pStyle w:val="Caption"/>
        <w:jc w:val="center"/>
      </w:pPr>
      <w:bookmarkStart w:id="33" w:name="_Toc80325963"/>
      <w:r>
        <w:t xml:space="preserve">Figure </w:t>
      </w:r>
      <w:r w:rsidR="00687EB1">
        <w:fldChar w:fldCharType="begin"/>
      </w:r>
      <w:r w:rsidR="00687EB1">
        <w:instrText xml:space="preserve"> SEQ Figure \* ARABIC </w:instrText>
      </w:r>
      <w:r w:rsidR="00687EB1">
        <w:fldChar w:fldCharType="separate"/>
      </w:r>
      <w:r w:rsidR="00692C1C">
        <w:rPr>
          <w:noProof/>
        </w:rPr>
        <w:t>11</w:t>
      </w:r>
      <w:r w:rsidR="00687EB1">
        <w:rPr>
          <w:noProof/>
        </w:rPr>
        <w:fldChar w:fldCharType="end"/>
      </w:r>
      <w:r>
        <w:t xml:space="preserve"> Sequence diagram - Update book</w:t>
      </w:r>
      <w:bookmarkEnd w:id="33"/>
    </w:p>
    <w:p w14:paraId="1D78CFEA" w14:textId="77777777" w:rsidR="00BF6995" w:rsidRDefault="00BF6995" w:rsidP="00BF6995">
      <w:pPr>
        <w:ind w:firstLine="576"/>
      </w:pPr>
      <w:r>
        <w:t>Assumptions:</w:t>
      </w:r>
    </w:p>
    <w:p w14:paraId="1E2D454A" w14:textId="77777777" w:rsidR="00F0073D" w:rsidRDefault="00F0073D" w:rsidP="00F0073D">
      <w:pPr>
        <w:pStyle w:val="ListParagraph"/>
        <w:numPr>
          <w:ilvl w:val="0"/>
          <w:numId w:val="8"/>
        </w:numPr>
      </w:pPr>
      <w:r>
        <w:t>Database is created</w:t>
      </w:r>
    </w:p>
    <w:p w14:paraId="49C7FB47" w14:textId="77777777" w:rsidR="00F0073D" w:rsidRDefault="00F0073D" w:rsidP="00F0073D">
      <w:pPr>
        <w:pStyle w:val="ListParagraph"/>
        <w:numPr>
          <w:ilvl w:val="0"/>
          <w:numId w:val="8"/>
        </w:numPr>
      </w:pPr>
      <w:r>
        <w:t xml:space="preserve">book, book category, employee, login and role tables are created </w:t>
      </w:r>
    </w:p>
    <w:p w14:paraId="5C49F329" w14:textId="77777777" w:rsidR="00BF6995" w:rsidRDefault="00BF6995" w:rsidP="00BF6995">
      <w:pPr>
        <w:pStyle w:val="ListParagraph"/>
        <w:numPr>
          <w:ilvl w:val="0"/>
          <w:numId w:val="8"/>
        </w:numPr>
      </w:pPr>
      <w:r>
        <w:t>Admin or cashier have an account</w:t>
      </w:r>
    </w:p>
    <w:p w14:paraId="1C0251E0" w14:textId="1FE41DDE" w:rsidR="00BF6995" w:rsidRDefault="00BF6995" w:rsidP="00BF6995">
      <w:pPr>
        <w:pStyle w:val="ListParagraph"/>
        <w:numPr>
          <w:ilvl w:val="0"/>
          <w:numId w:val="8"/>
        </w:numPr>
      </w:pPr>
      <w:r>
        <w:t>Admin or cashier logged in correct username and password</w:t>
      </w:r>
    </w:p>
    <w:p w14:paraId="0D5AA16C" w14:textId="46816702" w:rsidR="00F0073D" w:rsidRDefault="00F0073D" w:rsidP="00F0073D">
      <w:pPr>
        <w:pStyle w:val="ListParagraph"/>
        <w:numPr>
          <w:ilvl w:val="0"/>
          <w:numId w:val="8"/>
        </w:numPr>
      </w:pPr>
      <w:r>
        <w:t>Some book’s details entered in the system</w:t>
      </w:r>
    </w:p>
    <w:p w14:paraId="2C7D39B7" w14:textId="77777777" w:rsidR="00BF6995" w:rsidRDefault="00BF6995" w:rsidP="00BF6995"/>
    <w:p w14:paraId="3BCAC713" w14:textId="6DF5199F" w:rsidR="00E93D9C" w:rsidRPr="004970A5" w:rsidRDefault="00BF6995" w:rsidP="00E93D9C">
      <w:pPr>
        <w:ind w:left="576" w:firstLine="720"/>
      </w:pPr>
      <w:r w:rsidRPr="00BF6995">
        <w:lastRenderedPageBreak/>
        <w:t xml:space="preserve">The above sequence diagram depicts about updating an existing </w:t>
      </w:r>
      <w:r>
        <w:t>book</w:t>
      </w:r>
      <w:r w:rsidRPr="00BF6995">
        <w:t xml:space="preserve"> in the system. Admin or cahier can perform this task. In first admin or cashier need to fill all filed in correct manner. For an example, </w:t>
      </w:r>
      <w:r>
        <w:t>book</w:t>
      </w:r>
      <w:r w:rsidRPr="00BF6995">
        <w:t xml:space="preserve"> ID field cannot contain character values in that case it will throw error message. And also, if any fields seemed to be empty or update option is not selected that time also it will throw error message. All the validating processes are held in </w:t>
      </w:r>
      <w:r>
        <w:t>Book</w:t>
      </w:r>
      <w:r w:rsidRPr="00BF6995">
        <w:t xml:space="preserve">Validation class. This help to ensure the data accuracy. Also, it will ask confirmation to the admin or cashier for a second verification. It reduces the accidental data loss. </w:t>
      </w:r>
      <w:r w:rsidR="00E93D9C">
        <w:t>All the database query operations are done within BookDAO class.</w:t>
      </w:r>
    </w:p>
    <w:p w14:paraId="0EC65D31" w14:textId="275082D9" w:rsidR="00BF6995" w:rsidRPr="00BF6995" w:rsidRDefault="00BF6995" w:rsidP="00BF6995">
      <w:pPr>
        <w:jc w:val="left"/>
      </w:pPr>
    </w:p>
    <w:p w14:paraId="6B3BDACF" w14:textId="4D35D4F9" w:rsidR="002E64E1" w:rsidRDefault="002E64E1" w:rsidP="002E64E1">
      <w:pPr>
        <w:pStyle w:val="Heading4"/>
        <w:ind w:left="576"/>
      </w:pPr>
      <w:bookmarkStart w:id="34" w:name="_Toc80325913"/>
      <w:r w:rsidRPr="002E64E1">
        <w:t>3.3.10</w:t>
      </w:r>
      <w:r>
        <w:t xml:space="preserve">. </w:t>
      </w:r>
      <w:r w:rsidRPr="002E64E1">
        <w:t>View all book category</w:t>
      </w:r>
      <w:bookmarkEnd w:id="34"/>
    </w:p>
    <w:p w14:paraId="25383B30" w14:textId="3159BD97" w:rsidR="00BF6995" w:rsidRPr="00BF6995" w:rsidRDefault="00D41A77" w:rsidP="00BF6995">
      <w:pPr>
        <w:ind w:firstLine="720"/>
      </w:pPr>
      <w:r>
        <w:t>Double click the picture for view in Microsoft Viso for clear visuals</w:t>
      </w:r>
    </w:p>
    <w:p w14:paraId="06A8F854" w14:textId="7A04ED86" w:rsidR="00BF6995" w:rsidRDefault="00AC79BF" w:rsidP="00BF6995">
      <w:pPr>
        <w:keepNext/>
        <w:ind w:left="576"/>
      </w:pPr>
      <w:r>
        <w:object w:dxaOrig="12551" w:dyaOrig="6084" w14:anchorId="50676EFA">
          <v:shape id="_x0000_i1070" type="#_x0000_t75" style="width:384.05pt;height:185.85pt" o:ole="">
            <v:imagedata r:id="rId37" o:title=""/>
            <w10:bordertop type="single" width="8"/>
            <w10:borderleft type="single" width="8"/>
            <w10:borderbottom type="single" width="8"/>
            <w10:borderright type="single" width="8"/>
          </v:shape>
          <o:OLEObject Type="Link" ProgID="Visio.Drawing.15" ShapeID="_x0000_i1070" DrawAspect="Content" r:id="rId38" UpdateMode="Always">
            <o:LinkType>EnhancedMetaFile</o:LinkType>
            <o:LockedField>false</o:LockedField>
            <o:FieldCodes>\f 0</o:FieldCodes>
          </o:OLEObject>
        </w:object>
      </w:r>
    </w:p>
    <w:p w14:paraId="05BF2848" w14:textId="5E375971" w:rsidR="00BF6995" w:rsidRDefault="00BF6995" w:rsidP="00BF6995">
      <w:pPr>
        <w:pStyle w:val="Caption"/>
        <w:jc w:val="center"/>
      </w:pPr>
      <w:bookmarkStart w:id="35" w:name="_Toc80325964"/>
      <w:r>
        <w:t xml:space="preserve">Figure </w:t>
      </w:r>
      <w:r w:rsidR="00687EB1">
        <w:fldChar w:fldCharType="begin"/>
      </w:r>
      <w:r w:rsidR="00687EB1">
        <w:instrText xml:space="preserve"> SEQ Figure \* ARABIC </w:instrText>
      </w:r>
      <w:r w:rsidR="00687EB1">
        <w:fldChar w:fldCharType="separate"/>
      </w:r>
      <w:r w:rsidR="00692C1C">
        <w:rPr>
          <w:noProof/>
        </w:rPr>
        <w:t>12</w:t>
      </w:r>
      <w:r w:rsidR="00687EB1">
        <w:rPr>
          <w:noProof/>
        </w:rPr>
        <w:fldChar w:fldCharType="end"/>
      </w:r>
      <w:r>
        <w:t xml:space="preserve"> Sequence diagram - view all book details</w:t>
      </w:r>
      <w:bookmarkEnd w:id="35"/>
    </w:p>
    <w:p w14:paraId="667F4609" w14:textId="77777777" w:rsidR="00BF6995" w:rsidRDefault="00BF6995" w:rsidP="00BF6995">
      <w:pPr>
        <w:ind w:firstLine="576"/>
      </w:pPr>
      <w:r>
        <w:t>Assumptions:</w:t>
      </w:r>
    </w:p>
    <w:p w14:paraId="71102D68" w14:textId="77777777" w:rsidR="00316D9B" w:rsidRDefault="00BF6995" w:rsidP="00BF6995">
      <w:pPr>
        <w:pStyle w:val="ListParagraph"/>
        <w:numPr>
          <w:ilvl w:val="0"/>
          <w:numId w:val="8"/>
        </w:numPr>
      </w:pPr>
      <w:r>
        <w:t xml:space="preserve">Database </w:t>
      </w:r>
      <w:r w:rsidR="00316D9B">
        <w:t>is created</w:t>
      </w:r>
    </w:p>
    <w:p w14:paraId="3BAEBD5B" w14:textId="6ED9AB35" w:rsidR="00BF6995" w:rsidRDefault="00316D9B" w:rsidP="00BF6995">
      <w:pPr>
        <w:pStyle w:val="ListParagraph"/>
        <w:numPr>
          <w:ilvl w:val="0"/>
          <w:numId w:val="8"/>
        </w:numPr>
      </w:pPr>
      <w:r>
        <w:t>b</w:t>
      </w:r>
      <w:r w:rsidR="00BF6995">
        <w:t>ook</w:t>
      </w:r>
      <w:r>
        <w:t>, book category, employee, login</w:t>
      </w:r>
      <w:r w:rsidR="00F0073D">
        <w:t xml:space="preserve"> and</w:t>
      </w:r>
      <w:r>
        <w:t xml:space="preserve"> role</w:t>
      </w:r>
      <w:r w:rsidR="00BF6995">
        <w:t xml:space="preserve"> table</w:t>
      </w:r>
      <w:r>
        <w:t>s</w:t>
      </w:r>
      <w:r w:rsidR="00BF6995">
        <w:t xml:space="preserve"> are created </w:t>
      </w:r>
    </w:p>
    <w:p w14:paraId="39A33017" w14:textId="77777777" w:rsidR="00BF6995" w:rsidRDefault="00BF6995" w:rsidP="00BF6995">
      <w:pPr>
        <w:pStyle w:val="ListParagraph"/>
        <w:numPr>
          <w:ilvl w:val="0"/>
          <w:numId w:val="8"/>
        </w:numPr>
      </w:pPr>
      <w:r>
        <w:t>Admin or cashier have an account</w:t>
      </w:r>
    </w:p>
    <w:p w14:paraId="4478A8A3" w14:textId="6D59910A" w:rsidR="00BF6995" w:rsidRDefault="00BF6995" w:rsidP="00BF6995">
      <w:pPr>
        <w:pStyle w:val="ListParagraph"/>
        <w:numPr>
          <w:ilvl w:val="0"/>
          <w:numId w:val="8"/>
        </w:numPr>
      </w:pPr>
      <w:r>
        <w:t>Admin or cashier logged in correct username and password</w:t>
      </w:r>
    </w:p>
    <w:p w14:paraId="201E1A41" w14:textId="10782521" w:rsidR="00F0073D" w:rsidRDefault="00F0073D" w:rsidP="00F0073D">
      <w:pPr>
        <w:pStyle w:val="ListParagraph"/>
        <w:numPr>
          <w:ilvl w:val="0"/>
          <w:numId w:val="8"/>
        </w:numPr>
      </w:pPr>
      <w:r>
        <w:t>Some book’s details entered in the system</w:t>
      </w:r>
    </w:p>
    <w:p w14:paraId="27E27E36" w14:textId="77777777" w:rsidR="00BF6995" w:rsidRDefault="00BF6995" w:rsidP="00BF6995"/>
    <w:p w14:paraId="2536DEF9" w14:textId="49361DCA" w:rsidR="00E93D9C" w:rsidRPr="004970A5" w:rsidRDefault="00BF6995" w:rsidP="00E93D9C">
      <w:pPr>
        <w:ind w:left="576" w:firstLine="720"/>
      </w:pPr>
      <w:r w:rsidRPr="00BF6995">
        <w:t xml:space="preserve">The above sequence diagram depicts about </w:t>
      </w:r>
      <w:r>
        <w:t xml:space="preserve">view all book details </w:t>
      </w:r>
      <w:r w:rsidR="00316D9B">
        <w:t xml:space="preserve">in the system. This can be done by cashier or admin. There is no validation process for </w:t>
      </w:r>
      <w:r w:rsidR="00316D9B">
        <w:lastRenderedPageBreak/>
        <w:t>this task. All available book details will be displayed in the table</w:t>
      </w:r>
      <w:r w:rsidR="00E93D9C">
        <w:t>.</w:t>
      </w:r>
      <w:r w:rsidR="00E93D9C" w:rsidRPr="00E93D9C">
        <w:t xml:space="preserve"> </w:t>
      </w:r>
      <w:r w:rsidR="00E93D9C">
        <w:t>All the database query operations are done within BookDAO class.</w:t>
      </w:r>
    </w:p>
    <w:p w14:paraId="77061948" w14:textId="56B890F4" w:rsidR="00BF6995" w:rsidRPr="00BF6995" w:rsidRDefault="00BF6995" w:rsidP="00CB53DC">
      <w:pPr>
        <w:jc w:val="left"/>
      </w:pPr>
    </w:p>
    <w:p w14:paraId="72463527" w14:textId="475150BE" w:rsidR="002E64E1" w:rsidRDefault="002E64E1" w:rsidP="002E64E1">
      <w:pPr>
        <w:pStyle w:val="Heading4"/>
        <w:ind w:left="576"/>
      </w:pPr>
      <w:bookmarkStart w:id="36" w:name="_Toc80325914"/>
      <w:r w:rsidRPr="002E64E1">
        <w:t>3.3.11.</w:t>
      </w:r>
      <w:r>
        <w:t xml:space="preserve"> </w:t>
      </w:r>
      <w:r w:rsidRPr="002E64E1">
        <w:t>Create invoice</w:t>
      </w:r>
      <w:bookmarkEnd w:id="36"/>
    </w:p>
    <w:p w14:paraId="159364AA" w14:textId="3B1D1841" w:rsidR="00E93D9C" w:rsidRPr="00E93D9C" w:rsidRDefault="00D41A77" w:rsidP="00E93D9C">
      <w:pPr>
        <w:ind w:firstLine="720"/>
      </w:pPr>
      <w:r>
        <w:t>Double click the picture for view in Microsoft Viso for clear visuals</w:t>
      </w:r>
    </w:p>
    <w:p w14:paraId="6D5A478C" w14:textId="68AE2E5E" w:rsidR="00E93D9C" w:rsidRDefault="00AC79BF" w:rsidP="00E93D9C">
      <w:pPr>
        <w:keepNext/>
        <w:ind w:left="576"/>
      </w:pPr>
      <w:r>
        <w:object w:dxaOrig="14016" w:dyaOrig="9612" w14:anchorId="0EC431E2">
          <v:shape id="_x0000_i1072" type="#_x0000_t75" style="width:382.65pt;height:262.4pt" o:ole="">
            <v:imagedata r:id="rId39" o:title=""/>
            <w10:bordertop type="single" width="8"/>
            <w10:borderleft type="single" width="8"/>
            <w10:borderbottom type="single" width="8"/>
            <w10:borderright type="single" width="8"/>
          </v:shape>
          <o:OLEObject Type="Link" ProgID="Visio.Drawing.15" ShapeID="_x0000_i1072" DrawAspect="Content" r:id="rId40" UpdateMode="Always">
            <o:LinkType>EnhancedMetaFile</o:LinkType>
            <o:LockedField>false</o:LockedField>
            <o:FieldCodes>\f 0</o:FieldCodes>
          </o:OLEObject>
        </w:object>
      </w:r>
    </w:p>
    <w:p w14:paraId="20DC3EEA" w14:textId="3219BABB" w:rsidR="00CB53DC" w:rsidRDefault="00E93D9C" w:rsidP="00E93D9C">
      <w:pPr>
        <w:pStyle w:val="Caption"/>
        <w:jc w:val="center"/>
      </w:pPr>
      <w:bookmarkStart w:id="37" w:name="_Toc80325965"/>
      <w:r>
        <w:t xml:space="preserve">Figure </w:t>
      </w:r>
      <w:r w:rsidR="00687EB1">
        <w:fldChar w:fldCharType="begin"/>
      </w:r>
      <w:r w:rsidR="00687EB1">
        <w:instrText xml:space="preserve"> SEQ Figure \* ARABIC </w:instrText>
      </w:r>
      <w:r w:rsidR="00687EB1">
        <w:fldChar w:fldCharType="separate"/>
      </w:r>
      <w:r w:rsidR="00692C1C">
        <w:rPr>
          <w:noProof/>
        </w:rPr>
        <w:t>13</w:t>
      </w:r>
      <w:r w:rsidR="00687EB1">
        <w:rPr>
          <w:noProof/>
        </w:rPr>
        <w:fldChar w:fldCharType="end"/>
      </w:r>
      <w:r>
        <w:t xml:space="preserve"> Sequence diagram - Create invoice</w:t>
      </w:r>
      <w:bookmarkEnd w:id="37"/>
    </w:p>
    <w:p w14:paraId="31D398D6" w14:textId="77777777" w:rsidR="00E93D9C" w:rsidRDefault="00E93D9C" w:rsidP="00E93D9C">
      <w:pPr>
        <w:ind w:firstLine="576"/>
      </w:pPr>
      <w:r>
        <w:t>Assumptions:</w:t>
      </w:r>
    </w:p>
    <w:p w14:paraId="1D9B16C5" w14:textId="77777777" w:rsidR="00E93D9C" w:rsidRDefault="00E93D9C" w:rsidP="00E93D9C">
      <w:pPr>
        <w:pStyle w:val="ListParagraph"/>
        <w:numPr>
          <w:ilvl w:val="0"/>
          <w:numId w:val="8"/>
        </w:numPr>
      </w:pPr>
      <w:r>
        <w:t>Database is created</w:t>
      </w:r>
    </w:p>
    <w:p w14:paraId="61C552EA" w14:textId="46BBEBA8" w:rsidR="00E93D9C" w:rsidRDefault="00E93D9C" w:rsidP="00E93D9C">
      <w:pPr>
        <w:pStyle w:val="ListParagraph"/>
        <w:numPr>
          <w:ilvl w:val="0"/>
          <w:numId w:val="8"/>
        </w:numPr>
      </w:pPr>
      <w:r>
        <w:t xml:space="preserve">invoice, employee, login and role tables are created </w:t>
      </w:r>
    </w:p>
    <w:p w14:paraId="6A0AC28E" w14:textId="77777777" w:rsidR="00E93D9C" w:rsidRDefault="00E93D9C" w:rsidP="00E93D9C">
      <w:pPr>
        <w:pStyle w:val="ListParagraph"/>
        <w:numPr>
          <w:ilvl w:val="0"/>
          <w:numId w:val="8"/>
        </w:numPr>
      </w:pPr>
      <w:r>
        <w:t>Admin or cashier have an account</w:t>
      </w:r>
    </w:p>
    <w:p w14:paraId="5C14A0F1" w14:textId="48EC0AE5" w:rsidR="00E93D9C" w:rsidRDefault="00E93D9C" w:rsidP="00E93D9C">
      <w:pPr>
        <w:pStyle w:val="ListParagraph"/>
        <w:numPr>
          <w:ilvl w:val="0"/>
          <w:numId w:val="8"/>
        </w:numPr>
      </w:pPr>
      <w:r>
        <w:t>Admin or cashier logged in correct username and password</w:t>
      </w:r>
    </w:p>
    <w:p w14:paraId="226ACF0E" w14:textId="77777777" w:rsidR="00E93D9C" w:rsidRDefault="00E93D9C" w:rsidP="00E93D9C">
      <w:pPr>
        <w:pStyle w:val="ListParagraph"/>
        <w:ind w:left="1800"/>
      </w:pPr>
    </w:p>
    <w:p w14:paraId="49FAA144" w14:textId="12474C84" w:rsidR="00E93D9C" w:rsidRPr="004970A5" w:rsidRDefault="00E93D9C" w:rsidP="00E93D9C">
      <w:pPr>
        <w:ind w:left="576" w:firstLine="720"/>
      </w:pPr>
      <w:r w:rsidRPr="004970A5">
        <w:t xml:space="preserve">The above sequence diagram depicts about creating a new </w:t>
      </w:r>
      <w:r>
        <w:t>invoice</w:t>
      </w:r>
      <w:r w:rsidRPr="004970A5">
        <w:t xml:space="preserve"> in the system. Admin</w:t>
      </w:r>
      <w:r>
        <w:t xml:space="preserve"> or cashier</w:t>
      </w:r>
      <w:r w:rsidRPr="004970A5">
        <w:t xml:space="preserve"> can </w:t>
      </w:r>
      <w:r>
        <w:t>perform this task</w:t>
      </w:r>
      <w:r w:rsidRPr="004970A5">
        <w:t xml:space="preserve">. In first </w:t>
      </w:r>
      <w:r>
        <w:t>they</w:t>
      </w:r>
      <w:r w:rsidRPr="004970A5">
        <w:t xml:space="preserve"> need to fill all field</w:t>
      </w:r>
      <w:r>
        <w:t>s</w:t>
      </w:r>
      <w:r w:rsidRPr="004970A5">
        <w:t xml:space="preserve"> in correct manner. For an example</w:t>
      </w:r>
      <w:r>
        <w:t>, invoice</w:t>
      </w:r>
      <w:r w:rsidRPr="004970A5">
        <w:t xml:space="preserve"> ID field cannot contain character values in that case it will throw error message. And also, if any fields seemed to be empty that time it will throw error message</w:t>
      </w:r>
      <w:r>
        <w:t xml:space="preserve"> too</w:t>
      </w:r>
      <w:r w:rsidRPr="004970A5">
        <w:t xml:space="preserve">. All the validating processes are held in </w:t>
      </w:r>
      <w:r>
        <w:t>Invoice</w:t>
      </w:r>
      <w:r w:rsidRPr="004970A5">
        <w:t>Validation class. This help to ensure the data accuracy.</w:t>
      </w:r>
      <w:r>
        <w:t xml:space="preserve"> All the database query operations are done within InvoiceDAO class.</w:t>
      </w:r>
    </w:p>
    <w:p w14:paraId="53773C20" w14:textId="77777777" w:rsidR="00CB53DC" w:rsidRPr="00CB53DC" w:rsidRDefault="00CB53DC" w:rsidP="00CB53DC"/>
    <w:p w14:paraId="63A27D23" w14:textId="4AAC45FD" w:rsidR="00CB53DC" w:rsidRPr="00CB53DC" w:rsidRDefault="00CB53DC" w:rsidP="00CB53DC">
      <w:pPr>
        <w:ind w:left="576"/>
      </w:pPr>
    </w:p>
    <w:p w14:paraId="0A72000C" w14:textId="78799A9A" w:rsidR="002E64E1" w:rsidRDefault="002E64E1" w:rsidP="002E64E1">
      <w:pPr>
        <w:pStyle w:val="Heading4"/>
        <w:ind w:left="576"/>
      </w:pPr>
      <w:bookmarkStart w:id="38" w:name="_Toc80325915"/>
      <w:r w:rsidRPr="002E64E1">
        <w:t>3.3.12.</w:t>
      </w:r>
      <w:r>
        <w:t xml:space="preserve"> </w:t>
      </w:r>
      <w:r w:rsidRPr="002E64E1">
        <w:t>Print invoice</w:t>
      </w:r>
      <w:bookmarkEnd w:id="38"/>
    </w:p>
    <w:p w14:paraId="6C2CEC38" w14:textId="498EB4FA" w:rsidR="00DB247A" w:rsidRPr="00DB247A" w:rsidRDefault="00D41A77" w:rsidP="00DB247A">
      <w:pPr>
        <w:ind w:firstLine="720"/>
      </w:pPr>
      <w:r>
        <w:t>Double click the picture for view in Microsoft Viso for clear visuals</w:t>
      </w:r>
    </w:p>
    <w:p w14:paraId="70516DF3" w14:textId="5A6B97EB" w:rsidR="00DB247A" w:rsidRDefault="00AC79BF" w:rsidP="00DB247A">
      <w:pPr>
        <w:keepNext/>
        <w:ind w:left="576"/>
      </w:pPr>
      <w:r>
        <w:object w:dxaOrig="5363" w:dyaOrig="4692" w14:anchorId="1863562C">
          <v:shape id="_x0000_i1074" type="#_x0000_t75" style="width:268.15pt;height:234.6pt" o:ole="">
            <v:imagedata r:id="rId41" o:title=""/>
            <w10:bordertop type="single" width="8"/>
            <w10:borderleft type="single" width="8"/>
            <w10:borderbottom type="single" width="8"/>
            <w10:borderright type="single" width="8"/>
          </v:shape>
          <o:OLEObject Type="Link" ProgID="Visio.Drawing.15" ShapeID="_x0000_i1074" DrawAspect="Content" r:id="rId42" UpdateMode="Always">
            <o:LinkType>EnhancedMetaFile</o:LinkType>
            <o:LockedField>false</o:LockedField>
            <o:FieldCodes>\f 0</o:FieldCodes>
          </o:OLEObject>
        </w:object>
      </w:r>
    </w:p>
    <w:p w14:paraId="1B7ACD2F" w14:textId="09B193C2" w:rsidR="00A66D4A" w:rsidRDefault="00DB247A" w:rsidP="00DB247A">
      <w:pPr>
        <w:pStyle w:val="Caption"/>
        <w:ind w:left="1440"/>
      </w:pPr>
      <w:bookmarkStart w:id="39" w:name="_Toc80325966"/>
      <w:r>
        <w:t xml:space="preserve">Figure </w:t>
      </w:r>
      <w:r w:rsidR="00687EB1">
        <w:fldChar w:fldCharType="begin"/>
      </w:r>
      <w:r w:rsidR="00687EB1">
        <w:instrText xml:space="preserve"> SEQ Figure \* ARABIC </w:instrText>
      </w:r>
      <w:r w:rsidR="00687EB1">
        <w:fldChar w:fldCharType="separate"/>
      </w:r>
      <w:r w:rsidR="00692C1C">
        <w:rPr>
          <w:noProof/>
        </w:rPr>
        <w:t>14</w:t>
      </w:r>
      <w:r w:rsidR="00687EB1">
        <w:rPr>
          <w:noProof/>
        </w:rPr>
        <w:fldChar w:fldCharType="end"/>
      </w:r>
      <w:r>
        <w:t xml:space="preserve"> Sequence diagram - Print invoice</w:t>
      </w:r>
      <w:bookmarkEnd w:id="39"/>
    </w:p>
    <w:p w14:paraId="3D181241" w14:textId="77777777" w:rsidR="00DB247A" w:rsidRDefault="00DB247A" w:rsidP="00DB247A">
      <w:pPr>
        <w:ind w:firstLine="576"/>
      </w:pPr>
      <w:r>
        <w:t>Assumptions:</w:t>
      </w:r>
    </w:p>
    <w:p w14:paraId="5F810AF9" w14:textId="77777777" w:rsidR="00DB247A" w:rsidRDefault="00DB247A" w:rsidP="00DB247A">
      <w:pPr>
        <w:pStyle w:val="ListParagraph"/>
        <w:numPr>
          <w:ilvl w:val="0"/>
          <w:numId w:val="8"/>
        </w:numPr>
      </w:pPr>
      <w:r>
        <w:t>Database is created</w:t>
      </w:r>
    </w:p>
    <w:p w14:paraId="748ED79B" w14:textId="77777777" w:rsidR="00DB247A" w:rsidRDefault="00DB247A" w:rsidP="00DB247A">
      <w:pPr>
        <w:pStyle w:val="ListParagraph"/>
        <w:numPr>
          <w:ilvl w:val="0"/>
          <w:numId w:val="8"/>
        </w:numPr>
      </w:pPr>
      <w:r>
        <w:t xml:space="preserve">invoice, employee, login and role tables are created </w:t>
      </w:r>
    </w:p>
    <w:p w14:paraId="26F25DC1" w14:textId="77777777" w:rsidR="00DB247A" w:rsidRDefault="00DB247A" w:rsidP="00DB247A">
      <w:pPr>
        <w:pStyle w:val="ListParagraph"/>
        <w:numPr>
          <w:ilvl w:val="0"/>
          <w:numId w:val="8"/>
        </w:numPr>
      </w:pPr>
      <w:r>
        <w:t>Admin or cashier have an account</w:t>
      </w:r>
    </w:p>
    <w:p w14:paraId="3B03861D" w14:textId="113CC793" w:rsidR="00DB247A" w:rsidRDefault="00DB247A" w:rsidP="00DB247A">
      <w:pPr>
        <w:pStyle w:val="ListParagraph"/>
        <w:numPr>
          <w:ilvl w:val="0"/>
          <w:numId w:val="8"/>
        </w:numPr>
      </w:pPr>
      <w:r>
        <w:t>Admin or cashier logged in correct username and password</w:t>
      </w:r>
    </w:p>
    <w:p w14:paraId="63C11F5A" w14:textId="72598BB9" w:rsidR="00DB247A" w:rsidRDefault="00DB247A" w:rsidP="00DB247A">
      <w:pPr>
        <w:pStyle w:val="ListParagraph"/>
        <w:numPr>
          <w:ilvl w:val="0"/>
          <w:numId w:val="8"/>
        </w:numPr>
      </w:pPr>
      <w:r>
        <w:t>Printer is configured within the system</w:t>
      </w:r>
    </w:p>
    <w:p w14:paraId="7052260D" w14:textId="46A119D4" w:rsidR="00DB247A" w:rsidRDefault="00DB247A" w:rsidP="00DB247A">
      <w:pPr>
        <w:pStyle w:val="ListParagraph"/>
        <w:numPr>
          <w:ilvl w:val="0"/>
          <w:numId w:val="8"/>
        </w:numPr>
      </w:pPr>
      <w:r>
        <w:t>Invoice is created successfully</w:t>
      </w:r>
    </w:p>
    <w:p w14:paraId="025CEF32" w14:textId="77777777" w:rsidR="00DB247A" w:rsidRDefault="00DB247A" w:rsidP="00DB247A"/>
    <w:p w14:paraId="0881AC2C" w14:textId="42A64943" w:rsidR="00D41A77" w:rsidRDefault="00DB247A" w:rsidP="00DB247A">
      <w:pPr>
        <w:ind w:left="576" w:firstLine="720"/>
      </w:pPr>
      <w:r w:rsidRPr="00DB247A">
        <w:t xml:space="preserve">The above sequence diagram depicts about </w:t>
      </w:r>
      <w:r>
        <w:t>printing the invoice</w:t>
      </w:r>
      <w:r w:rsidRPr="00DB247A">
        <w:t xml:space="preserve"> details </w:t>
      </w:r>
      <w:r>
        <w:t xml:space="preserve">by printer via using </w:t>
      </w:r>
      <w:r w:rsidRPr="00DB247A">
        <w:t xml:space="preserve">the system. This can be done by cashier or admin. There is no validation process for this task. </w:t>
      </w:r>
      <w:r>
        <w:t>All invoice details will display in the window.</w:t>
      </w:r>
      <w:r w:rsidRPr="00DB247A">
        <w:t xml:space="preserve"> All the database query operations are done within </w:t>
      </w:r>
      <w:r>
        <w:t xml:space="preserve">InvoiceDAO </w:t>
      </w:r>
      <w:r w:rsidRPr="00DB247A">
        <w:t>class.</w:t>
      </w:r>
      <w:r>
        <w:t xml:space="preserve"> In success scenario it will show print dialog and</w:t>
      </w:r>
      <w:r w:rsidR="00D41A77">
        <w:t xml:space="preserve"> when we click ok</w:t>
      </w:r>
      <w:r>
        <w:t xml:space="preserve"> then</w:t>
      </w:r>
      <w:r w:rsidR="00D41A77">
        <w:t xml:space="preserve"> it</w:t>
      </w:r>
      <w:r>
        <w:t xml:space="preserve"> sent the file to </w:t>
      </w:r>
      <w:r w:rsidR="00D41A77">
        <w:t>printer que. From printer que it will print the invoice.</w:t>
      </w:r>
    </w:p>
    <w:p w14:paraId="217939AC" w14:textId="672CF86F" w:rsidR="00DB247A" w:rsidRPr="00DB247A" w:rsidRDefault="00D41A77" w:rsidP="00D41A77">
      <w:pPr>
        <w:jc w:val="left"/>
      </w:pPr>
      <w:r>
        <w:br w:type="page"/>
      </w:r>
    </w:p>
    <w:p w14:paraId="52788EF8" w14:textId="19416755" w:rsidR="002E64E1" w:rsidRDefault="002E64E1" w:rsidP="002E64E1">
      <w:pPr>
        <w:pStyle w:val="Heading4"/>
        <w:ind w:left="576"/>
      </w:pPr>
      <w:bookmarkStart w:id="40" w:name="_Toc80325916"/>
      <w:r w:rsidRPr="002E64E1">
        <w:lastRenderedPageBreak/>
        <w:t>3.3.13.</w:t>
      </w:r>
      <w:r>
        <w:t xml:space="preserve"> </w:t>
      </w:r>
      <w:r w:rsidRPr="002E64E1">
        <w:t>Search book</w:t>
      </w:r>
      <w:bookmarkEnd w:id="40"/>
    </w:p>
    <w:p w14:paraId="7D25EB63" w14:textId="70031279" w:rsidR="00D41A77" w:rsidRPr="00D41A77" w:rsidRDefault="00D41A77" w:rsidP="00D41A77">
      <w:pPr>
        <w:ind w:firstLine="720"/>
      </w:pPr>
      <w:r w:rsidRPr="00D41A77">
        <w:t>Double click the picture for view in Microsoft Viso for clear visuals</w:t>
      </w:r>
    </w:p>
    <w:p w14:paraId="5EBE25B6" w14:textId="19259F68" w:rsidR="00D41A77" w:rsidRDefault="00AC79BF" w:rsidP="00D41A77">
      <w:pPr>
        <w:keepNext/>
        <w:ind w:left="576"/>
      </w:pPr>
      <w:r>
        <w:object w:dxaOrig="13547" w:dyaOrig="7452" w14:anchorId="5221016C">
          <v:shape id="_x0000_i1076" type="#_x0000_t75" style="width:382.7pt;height:210.5pt" o:ole="">
            <v:imagedata r:id="rId43" o:title=""/>
            <w10:bordertop type="single" width="8"/>
            <w10:borderleft type="single" width="8"/>
            <w10:borderbottom type="single" width="8"/>
            <w10:borderright type="single" width="8"/>
          </v:shape>
          <o:OLEObject Type="Link" ProgID="Visio.Drawing.15" ShapeID="_x0000_i1076" DrawAspect="Content" r:id="rId44" UpdateMode="Always">
            <o:LinkType>EnhancedMetaFile</o:LinkType>
            <o:LockedField>false</o:LockedField>
            <o:FieldCodes>\f 0</o:FieldCodes>
          </o:OLEObject>
        </w:object>
      </w:r>
    </w:p>
    <w:p w14:paraId="18465F7E" w14:textId="659DD9CE" w:rsidR="00D41A77" w:rsidRDefault="00D41A77" w:rsidP="00D41A77">
      <w:pPr>
        <w:pStyle w:val="Caption"/>
        <w:jc w:val="center"/>
      </w:pPr>
      <w:bookmarkStart w:id="41" w:name="_Toc80325967"/>
      <w:r>
        <w:t xml:space="preserve">Figure </w:t>
      </w:r>
      <w:r w:rsidR="00687EB1">
        <w:fldChar w:fldCharType="begin"/>
      </w:r>
      <w:r w:rsidR="00687EB1">
        <w:instrText xml:space="preserve"> SEQ Figure \* ARABIC </w:instrText>
      </w:r>
      <w:r w:rsidR="00687EB1">
        <w:fldChar w:fldCharType="separate"/>
      </w:r>
      <w:r w:rsidR="00692C1C">
        <w:rPr>
          <w:noProof/>
        </w:rPr>
        <w:t>15</w:t>
      </w:r>
      <w:r w:rsidR="00687EB1">
        <w:rPr>
          <w:noProof/>
        </w:rPr>
        <w:fldChar w:fldCharType="end"/>
      </w:r>
      <w:r>
        <w:t xml:space="preserve"> Sequence diagram - Search book</w:t>
      </w:r>
      <w:bookmarkEnd w:id="41"/>
    </w:p>
    <w:p w14:paraId="45B103AE" w14:textId="77777777" w:rsidR="00D41A77" w:rsidRPr="00CB516C" w:rsidRDefault="00D41A77" w:rsidP="00D41A77">
      <w:pPr>
        <w:ind w:firstLine="576"/>
      </w:pPr>
      <w:r w:rsidRPr="00CB516C">
        <w:t>Assumptions:</w:t>
      </w:r>
    </w:p>
    <w:p w14:paraId="32E6FB0F" w14:textId="77777777" w:rsidR="00D41A77" w:rsidRPr="00CB516C" w:rsidRDefault="00D41A77" w:rsidP="00D41A77">
      <w:pPr>
        <w:pStyle w:val="ListParagraph"/>
        <w:numPr>
          <w:ilvl w:val="0"/>
          <w:numId w:val="8"/>
        </w:numPr>
      </w:pPr>
      <w:r w:rsidRPr="00CB516C">
        <w:t>Database is created</w:t>
      </w:r>
    </w:p>
    <w:p w14:paraId="623A47E9" w14:textId="126C1778" w:rsidR="00D41A77" w:rsidRPr="00CB516C" w:rsidRDefault="00CB516C" w:rsidP="00D41A77">
      <w:pPr>
        <w:pStyle w:val="ListParagraph"/>
        <w:numPr>
          <w:ilvl w:val="0"/>
          <w:numId w:val="8"/>
        </w:numPr>
      </w:pPr>
      <w:r>
        <w:t xml:space="preserve">Invoice, </w:t>
      </w:r>
      <w:r w:rsidR="00D41A77" w:rsidRPr="00CB516C">
        <w:t xml:space="preserve">book, book category, employee, login and role tables are created </w:t>
      </w:r>
    </w:p>
    <w:p w14:paraId="70E5B133" w14:textId="77777777" w:rsidR="00D41A77" w:rsidRPr="00CB516C" w:rsidRDefault="00D41A77" w:rsidP="00D41A77">
      <w:pPr>
        <w:pStyle w:val="ListParagraph"/>
        <w:numPr>
          <w:ilvl w:val="0"/>
          <w:numId w:val="8"/>
        </w:numPr>
      </w:pPr>
      <w:r w:rsidRPr="00CB516C">
        <w:t>Admin or cashier have an account</w:t>
      </w:r>
    </w:p>
    <w:p w14:paraId="36CBDF86" w14:textId="77777777" w:rsidR="00D41A77" w:rsidRPr="00CB516C" w:rsidRDefault="00D41A77" w:rsidP="00D41A77">
      <w:pPr>
        <w:pStyle w:val="ListParagraph"/>
        <w:numPr>
          <w:ilvl w:val="0"/>
          <w:numId w:val="8"/>
        </w:numPr>
      </w:pPr>
      <w:r w:rsidRPr="00CB516C">
        <w:t>Admin or cashier logged in correct username and password</w:t>
      </w:r>
    </w:p>
    <w:p w14:paraId="464AE408" w14:textId="77777777" w:rsidR="00D41A77" w:rsidRPr="00CB516C" w:rsidRDefault="00D41A77" w:rsidP="00D41A77">
      <w:pPr>
        <w:pStyle w:val="ListParagraph"/>
        <w:numPr>
          <w:ilvl w:val="0"/>
          <w:numId w:val="8"/>
        </w:numPr>
      </w:pPr>
      <w:r w:rsidRPr="00CB516C">
        <w:t>Some book’s details entered in the system</w:t>
      </w:r>
    </w:p>
    <w:p w14:paraId="421AE444" w14:textId="77777777" w:rsidR="00D41A77" w:rsidRPr="00CB516C" w:rsidRDefault="00D41A77" w:rsidP="00D41A77"/>
    <w:p w14:paraId="228664D1" w14:textId="4D578831" w:rsidR="00D41A77" w:rsidRDefault="00D41A77" w:rsidP="00D41A77">
      <w:pPr>
        <w:ind w:left="576" w:firstLine="720"/>
      </w:pPr>
      <w:r w:rsidRPr="00CB516C">
        <w:t>The above sequence diagram depicts about searching an existing book in the system</w:t>
      </w:r>
      <w:r w:rsidR="00CB516C">
        <w:t xml:space="preserve"> for create an invoice</w:t>
      </w:r>
      <w:r w:rsidRPr="00CB516C">
        <w:t xml:space="preserve">. Admin or cashier can perform this task. In first they need to fill all filed in correct manner. For an example, </w:t>
      </w:r>
      <w:r w:rsidR="00CB516C">
        <w:t>if entered wrong book name</w:t>
      </w:r>
      <w:r w:rsidRPr="00CB516C">
        <w:t xml:space="preserve"> in that case it will throw error message</w:t>
      </w:r>
      <w:r w:rsidR="00CB516C">
        <w:t>.</w:t>
      </w:r>
      <w:r w:rsidRPr="00CB516C">
        <w:t xml:space="preserve"> </w:t>
      </w:r>
      <w:r w:rsidR="00CB516C">
        <w:t>also,</w:t>
      </w:r>
      <w:r w:rsidRPr="00CB516C">
        <w:t xml:space="preserve"> if any fields seemed to be empty that time it will</w:t>
      </w:r>
      <w:r w:rsidR="00CB516C">
        <w:t xml:space="preserve"> throw error message</w:t>
      </w:r>
      <w:r w:rsidRPr="00CB516C">
        <w:t xml:space="preserve">. When everything is seemed to be correct then it will show searched user book details in the table. All the database query operations are done within </w:t>
      </w:r>
      <w:r w:rsidR="00CB516C">
        <w:t>Invocie</w:t>
      </w:r>
      <w:r w:rsidRPr="00CB516C">
        <w:t>DAO class.</w:t>
      </w:r>
    </w:p>
    <w:p w14:paraId="7A659BA6" w14:textId="2711174F" w:rsidR="00CB516C" w:rsidRPr="00D41A77" w:rsidRDefault="00CB516C" w:rsidP="00CB516C">
      <w:pPr>
        <w:jc w:val="left"/>
      </w:pPr>
      <w:r>
        <w:br w:type="page"/>
      </w:r>
    </w:p>
    <w:p w14:paraId="7611AC4A" w14:textId="399B2E09" w:rsidR="002E64E1" w:rsidRDefault="002E64E1" w:rsidP="002E64E1">
      <w:pPr>
        <w:pStyle w:val="Heading4"/>
        <w:ind w:left="576"/>
      </w:pPr>
      <w:bookmarkStart w:id="42" w:name="_Toc80325917"/>
      <w:r w:rsidRPr="002E64E1">
        <w:lastRenderedPageBreak/>
        <w:t>3.3.14.</w:t>
      </w:r>
      <w:r>
        <w:t xml:space="preserve"> </w:t>
      </w:r>
      <w:r w:rsidRPr="002E64E1">
        <w:t>Book inventory</w:t>
      </w:r>
      <w:bookmarkEnd w:id="42"/>
    </w:p>
    <w:p w14:paraId="1141DEEC" w14:textId="2B7FA540" w:rsidR="00CB516C" w:rsidRPr="00CB516C" w:rsidRDefault="00CB516C" w:rsidP="00CB516C">
      <w:pPr>
        <w:ind w:firstLine="720"/>
      </w:pPr>
      <w:r w:rsidRPr="00CB516C">
        <w:t>Double click the picture for view in Microsoft Viso for clear visuals</w:t>
      </w:r>
    </w:p>
    <w:p w14:paraId="4A148FD4" w14:textId="79CB9912" w:rsidR="00CB516C" w:rsidRDefault="00AC79BF" w:rsidP="00CB516C">
      <w:pPr>
        <w:keepNext/>
        <w:ind w:left="576"/>
      </w:pPr>
      <w:r>
        <w:object w:dxaOrig="12551" w:dyaOrig="7092" w14:anchorId="7AD9CB90">
          <v:shape id="_x0000_i1078" type="#_x0000_t75" style="width:380.9pt;height:215.6pt" o:ole="">
            <v:imagedata r:id="rId45" o:title=""/>
            <w10:bordertop type="single" width="8"/>
            <w10:borderleft type="single" width="8"/>
            <w10:borderbottom type="single" width="8"/>
            <w10:borderright type="single" width="8"/>
          </v:shape>
          <o:OLEObject Type="Link" ProgID="Visio.Drawing.15" ShapeID="_x0000_i1078" DrawAspect="Content" r:id="rId46" UpdateMode="Always">
            <o:LinkType>EnhancedMetaFile</o:LinkType>
            <o:LockedField>false</o:LockedField>
            <o:FieldCodes>\f 0</o:FieldCodes>
          </o:OLEObject>
        </w:object>
      </w:r>
    </w:p>
    <w:p w14:paraId="0B8C3943" w14:textId="6664F52A" w:rsidR="00CB516C" w:rsidRDefault="00CB516C" w:rsidP="00CB516C">
      <w:pPr>
        <w:pStyle w:val="Caption"/>
        <w:jc w:val="center"/>
      </w:pPr>
      <w:bookmarkStart w:id="43" w:name="_Toc80325968"/>
      <w:r>
        <w:t xml:space="preserve">Figure </w:t>
      </w:r>
      <w:r w:rsidR="00687EB1">
        <w:fldChar w:fldCharType="begin"/>
      </w:r>
      <w:r w:rsidR="00687EB1">
        <w:instrText xml:space="preserve"> SEQ Figure \*</w:instrText>
      </w:r>
      <w:r w:rsidR="00687EB1">
        <w:instrText xml:space="preserve"> ARABIC </w:instrText>
      </w:r>
      <w:r w:rsidR="00687EB1">
        <w:fldChar w:fldCharType="separate"/>
      </w:r>
      <w:r w:rsidR="00692C1C">
        <w:rPr>
          <w:noProof/>
        </w:rPr>
        <w:t>16</w:t>
      </w:r>
      <w:r w:rsidR="00687EB1">
        <w:rPr>
          <w:noProof/>
        </w:rPr>
        <w:fldChar w:fldCharType="end"/>
      </w:r>
      <w:r>
        <w:t xml:space="preserve"> Sequence diagram - Book inventory</w:t>
      </w:r>
      <w:bookmarkEnd w:id="43"/>
    </w:p>
    <w:p w14:paraId="35FA5CB5" w14:textId="77777777" w:rsidR="00CB516C" w:rsidRPr="00CB516C" w:rsidRDefault="00CB516C" w:rsidP="00CB516C">
      <w:pPr>
        <w:ind w:firstLine="576"/>
      </w:pPr>
      <w:r w:rsidRPr="00CB516C">
        <w:t>Assumptions:</w:t>
      </w:r>
    </w:p>
    <w:p w14:paraId="60C35B67" w14:textId="77777777" w:rsidR="00CB516C" w:rsidRPr="00CB516C" w:rsidRDefault="00CB516C" w:rsidP="00CB516C">
      <w:pPr>
        <w:pStyle w:val="ListParagraph"/>
        <w:numPr>
          <w:ilvl w:val="0"/>
          <w:numId w:val="8"/>
        </w:numPr>
      </w:pPr>
      <w:r w:rsidRPr="00CB516C">
        <w:t>Database is created</w:t>
      </w:r>
    </w:p>
    <w:p w14:paraId="41965B7B" w14:textId="72216ED2" w:rsidR="00CB516C" w:rsidRPr="00CB516C" w:rsidRDefault="00CB516C" w:rsidP="00CB516C">
      <w:pPr>
        <w:pStyle w:val="ListParagraph"/>
        <w:numPr>
          <w:ilvl w:val="0"/>
          <w:numId w:val="8"/>
        </w:numPr>
      </w:pPr>
      <w:r>
        <w:t>B</w:t>
      </w:r>
      <w:r w:rsidRPr="00CB516C">
        <w:t xml:space="preserve">ook, book category, employee, login and role tables are created </w:t>
      </w:r>
    </w:p>
    <w:p w14:paraId="40404816" w14:textId="77777777" w:rsidR="00CB516C" w:rsidRPr="00CB516C" w:rsidRDefault="00CB516C" w:rsidP="00CB516C">
      <w:pPr>
        <w:pStyle w:val="ListParagraph"/>
        <w:numPr>
          <w:ilvl w:val="0"/>
          <w:numId w:val="8"/>
        </w:numPr>
      </w:pPr>
      <w:r w:rsidRPr="00CB516C">
        <w:t>Admin or cashier have an account</w:t>
      </w:r>
    </w:p>
    <w:p w14:paraId="7D1A5BFD" w14:textId="77777777" w:rsidR="00CB516C" w:rsidRPr="00CB516C" w:rsidRDefault="00CB516C" w:rsidP="00CB516C">
      <w:pPr>
        <w:pStyle w:val="ListParagraph"/>
        <w:numPr>
          <w:ilvl w:val="0"/>
          <w:numId w:val="8"/>
        </w:numPr>
      </w:pPr>
      <w:r w:rsidRPr="00CB516C">
        <w:t>Admin or cashier logged in correct username and password</w:t>
      </w:r>
    </w:p>
    <w:p w14:paraId="7747FD9B" w14:textId="77777777" w:rsidR="00CB516C" w:rsidRPr="00CB516C" w:rsidRDefault="00CB516C" w:rsidP="00CB516C">
      <w:pPr>
        <w:pStyle w:val="ListParagraph"/>
        <w:numPr>
          <w:ilvl w:val="0"/>
          <w:numId w:val="8"/>
        </w:numPr>
      </w:pPr>
      <w:r w:rsidRPr="00CB516C">
        <w:t>Some book’s details entered in the system</w:t>
      </w:r>
    </w:p>
    <w:p w14:paraId="1FD91786" w14:textId="77777777" w:rsidR="00CB516C" w:rsidRPr="00CB516C" w:rsidRDefault="00CB516C" w:rsidP="00CB516C"/>
    <w:p w14:paraId="66683F07" w14:textId="3953CA2F" w:rsidR="00CB516C" w:rsidRDefault="00CB516C" w:rsidP="00CB516C">
      <w:pPr>
        <w:ind w:left="576" w:firstLine="720"/>
      </w:pPr>
      <w:r w:rsidRPr="00CB516C">
        <w:t xml:space="preserve">The above sequence diagram depicts about </w:t>
      </w:r>
      <w:r>
        <w:t>view book inventory details</w:t>
      </w:r>
      <w:r w:rsidRPr="00CB516C">
        <w:t>. Admin or cashier can perform this task.</w:t>
      </w:r>
      <w:r>
        <w:t xml:space="preserve"> In the statistics page, initially all book categories and </w:t>
      </w:r>
      <w:r w:rsidR="003B60F5">
        <w:t>total number of books inside each category are will display in a pie chart. But admin or cashier can select a specific category for view books of particular book category.</w:t>
      </w:r>
      <w:r w:rsidRPr="00CB516C">
        <w:t xml:space="preserve"> All the database query operations are done within </w:t>
      </w:r>
      <w:r>
        <w:t>Statistics</w:t>
      </w:r>
      <w:r w:rsidRPr="00CB516C">
        <w:t>DAO class.</w:t>
      </w:r>
    </w:p>
    <w:p w14:paraId="7741F24D" w14:textId="37F97107" w:rsidR="00CB516C" w:rsidRPr="00CB516C" w:rsidRDefault="003B60F5" w:rsidP="003B60F5">
      <w:pPr>
        <w:jc w:val="left"/>
      </w:pPr>
      <w:r>
        <w:br w:type="page"/>
      </w:r>
    </w:p>
    <w:p w14:paraId="1F0B77D0" w14:textId="2FD27CF7" w:rsidR="002E64E1" w:rsidRDefault="002E64E1" w:rsidP="002E64E1">
      <w:pPr>
        <w:pStyle w:val="Heading4"/>
        <w:ind w:left="576"/>
      </w:pPr>
      <w:bookmarkStart w:id="44" w:name="_Toc80325918"/>
      <w:r w:rsidRPr="002E64E1">
        <w:lastRenderedPageBreak/>
        <w:t>3.3.15.</w:t>
      </w:r>
      <w:r>
        <w:t xml:space="preserve"> </w:t>
      </w:r>
      <w:r w:rsidRPr="002E64E1">
        <w:t>Daily sales</w:t>
      </w:r>
      <w:bookmarkEnd w:id="44"/>
    </w:p>
    <w:p w14:paraId="3910D6EA" w14:textId="50FEE18D" w:rsidR="003B60F5" w:rsidRPr="003B60F5" w:rsidRDefault="003B60F5" w:rsidP="003B60F5">
      <w:pPr>
        <w:ind w:firstLine="720"/>
      </w:pPr>
      <w:r w:rsidRPr="003B60F5">
        <w:t>Double click the picture for view in Microsoft Viso for clear visuals</w:t>
      </w:r>
    </w:p>
    <w:p w14:paraId="52B3E1C1" w14:textId="662E46B5" w:rsidR="003B60F5" w:rsidRDefault="00AC79BF" w:rsidP="003B60F5">
      <w:pPr>
        <w:keepNext/>
        <w:ind w:left="576"/>
      </w:pPr>
      <w:r>
        <w:object w:dxaOrig="13715" w:dyaOrig="7728" w14:anchorId="190152A2">
          <v:shape id="_x0000_i1080" type="#_x0000_t75" style="width:382.65pt;height:215.6pt" o:ole="">
            <v:imagedata r:id="rId47" o:title=""/>
            <w10:bordertop type="single" width="8"/>
            <w10:borderleft type="single" width="8"/>
            <w10:borderbottom type="single" width="8"/>
            <w10:borderright type="single" width="8"/>
          </v:shape>
          <o:OLEObject Type="Link" ProgID="Visio.Drawing.15" ShapeID="_x0000_i1080" DrawAspect="Content" r:id="rId48" UpdateMode="Always">
            <o:LinkType>EnhancedMetaFile</o:LinkType>
            <o:LockedField>false</o:LockedField>
            <o:FieldCodes>\f 0</o:FieldCodes>
          </o:OLEObject>
        </w:object>
      </w:r>
    </w:p>
    <w:p w14:paraId="6A7E7DAB" w14:textId="7027F5FB" w:rsidR="003B60F5" w:rsidRDefault="003B60F5" w:rsidP="003B60F5">
      <w:pPr>
        <w:pStyle w:val="Caption"/>
        <w:jc w:val="center"/>
      </w:pPr>
      <w:bookmarkStart w:id="45" w:name="_Toc80325969"/>
      <w:r>
        <w:t xml:space="preserve">Figure </w:t>
      </w:r>
      <w:r w:rsidR="00687EB1">
        <w:fldChar w:fldCharType="begin"/>
      </w:r>
      <w:r w:rsidR="00687EB1">
        <w:instrText xml:space="preserve"> SEQ Figure \* ARABIC </w:instrText>
      </w:r>
      <w:r w:rsidR="00687EB1">
        <w:fldChar w:fldCharType="separate"/>
      </w:r>
      <w:r w:rsidR="00692C1C">
        <w:rPr>
          <w:noProof/>
        </w:rPr>
        <w:t>17</w:t>
      </w:r>
      <w:r w:rsidR="00687EB1">
        <w:rPr>
          <w:noProof/>
        </w:rPr>
        <w:fldChar w:fldCharType="end"/>
      </w:r>
      <w:r>
        <w:t xml:space="preserve"> Sequence diagram - Daily sales</w:t>
      </w:r>
      <w:bookmarkEnd w:id="45"/>
    </w:p>
    <w:p w14:paraId="2EB3DE1C" w14:textId="77777777" w:rsidR="003B60F5" w:rsidRPr="00CB516C" w:rsidRDefault="003B60F5" w:rsidP="003B60F5">
      <w:pPr>
        <w:ind w:firstLine="576"/>
      </w:pPr>
      <w:r w:rsidRPr="00CB516C">
        <w:t>Assumptions:</w:t>
      </w:r>
    </w:p>
    <w:p w14:paraId="455CAF77" w14:textId="77777777" w:rsidR="003B60F5" w:rsidRPr="00CB516C" w:rsidRDefault="003B60F5" w:rsidP="003B60F5">
      <w:pPr>
        <w:pStyle w:val="ListParagraph"/>
        <w:numPr>
          <w:ilvl w:val="0"/>
          <w:numId w:val="8"/>
        </w:numPr>
      </w:pPr>
      <w:r w:rsidRPr="00CB516C">
        <w:t>Database is created</w:t>
      </w:r>
    </w:p>
    <w:p w14:paraId="0FC43329" w14:textId="358D6E02" w:rsidR="003B60F5" w:rsidRPr="00CB516C" w:rsidRDefault="003B60F5" w:rsidP="003B60F5">
      <w:pPr>
        <w:pStyle w:val="ListParagraph"/>
        <w:numPr>
          <w:ilvl w:val="0"/>
          <w:numId w:val="8"/>
        </w:numPr>
      </w:pPr>
      <w:r>
        <w:t>Invoice, b</w:t>
      </w:r>
      <w:r w:rsidRPr="00CB516C">
        <w:t xml:space="preserve">ook, book category, employee, login and role tables are created </w:t>
      </w:r>
    </w:p>
    <w:p w14:paraId="74EB77F2" w14:textId="77777777" w:rsidR="003B60F5" w:rsidRPr="00CB516C" w:rsidRDefault="003B60F5" w:rsidP="003B60F5">
      <w:pPr>
        <w:pStyle w:val="ListParagraph"/>
        <w:numPr>
          <w:ilvl w:val="0"/>
          <w:numId w:val="8"/>
        </w:numPr>
      </w:pPr>
      <w:r w:rsidRPr="00CB516C">
        <w:t>Admin or cashier have an account</w:t>
      </w:r>
    </w:p>
    <w:p w14:paraId="086566C5" w14:textId="77777777" w:rsidR="003B60F5" w:rsidRPr="00CB516C" w:rsidRDefault="003B60F5" w:rsidP="003B60F5">
      <w:pPr>
        <w:pStyle w:val="ListParagraph"/>
        <w:numPr>
          <w:ilvl w:val="0"/>
          <w:numId w:val="8"/>
        </w:numPr>
      </w:pPr>
      <w:r w:rsidRPr="00CB516C">
        <w:t>Admin or cashier logged in correct username and password</w:t>
      </w:r>
    </w:p>
    <w:p w14:paraId="35243DC1" w14:textId="0DC20EEF" w:rsidR="003B60F5" w:rsidRDefault="003B60F5" w:rsidP="003B60F5">
      <w:pPr>
        <w:pStyle w:val="ListParagraph"/>
        <w:numPr>
          <w:ilvl w:val="0"/>
          <w:numId w:val="8"/>
        </w:numPr>
      </w:pPr>
      <w:r w:rsidRPr="00CB516C">
        <w:t>Some book’s details entered in the system</w:t>
      </w:r>
    </w:p>
    <w:p w14:paraId="68C39B59" w14:textId="1BE35F3D" w:rsidR="003B60F5" w:rsidRPr="00CB516C" w:rsidRDefault="003B60F5" w:rsidP="003B60F5">
      <w:pPr>
        <w:pStyle w:val="ListParagraph"/>
        <w:numPr>
          <w:ilvl w:val="0"/>
          <w:numId w:val="8"/>
        </w:numPr>
      </w:pPr>
      <w:r>
        <w:t>Some invoices are made by admin or cashier</w:t>
      </w:r>
    </w:p>
    <w:p w14:paraId="4A61D2B4" w14:textId="77777777" w:rsidR="003B60F5" w:rsidRPr="00CB516C" w:rsidRDefault="003B60F5" w:rsidP="003B60F5"/>
    <w:p w14:paraId="25DD2912" w14:textId="2990DBD8" w:rsidR="003B60F5" w:rsidRDefault="003B60F5" w:rsidP="003B60F5">
      <w:pPr>
        <w:ind w:left="576" w:firstLine="720"/>
      </w:pPr>
      <w:r w:rsidRPr="00CB516C">
        <w:t xml:space="preserve">The above sequence diagram depicts about </w:t>
      </w:r>
      <w:r>
        <w:t>view daily details</w:t>
      </w:r>
      <w:r w:rsidRPr="00CB516C">
        <w:t>. Admin or cashier can perform this task.</w:t>
      </w:r>
      <w:r>
        <w:t xml:space="preserve"> In the statistics page, initially all book categories and sum of sold book’s price inside each category are will display in a pie chart. But admin or cashier can select a specific day for view sold books and sum of total payment of particular day.</w:t>
      </w:r>
      <w:r w:rsidRPr="00CB516C">
        <w:t xml:space="preserve"> All the database query operations are done within </w:t>
      </w:r>
      <w:r>
        <w:t>Statistics</w:t>
      </w:r>
      <w:r w:rsidRPr="00CB516C">
        <w:t>DAO class.</w:t>
      </w:r>
    </w:p>
    <w:p w14:paraId="2A88D024" w14:textId="5DA5B42B" w:rsidR="003B60F5" w:rsidRPr="003B60F5" w:rsidRDefault="003B60F5" w:rsidP="003B60F5">
      <w:pPr>
        <w:jc w:val="left"/>
      </w:pPr>
      <w:r>
        <w:br w:type="page"/>
      </w:r>
    </w:p>
    <w:p w14:paraId="160033D1" w14:textId="1A975A99" w:rsidR="002E64E1" w:rsidRDefault="002E64E1" w:rsidP="002E64E1">
      <w:pPr>
        <w:pStyle w:val="Heading4"/>
        <w:ind w:left="576"/>
      </w:pPr>
      <w:bookmarkStart w:id="46" w:name="_Toc80325919"/>
      <w:r w:rsidRPr="002E64E1">
        <w:lastRenderedPageBreak/>
        <w:t>3.3.16.</w:t>
      </w:r>
      <w:r>
        <w:t xml:space="preserve"> </w:t>
      </w:r>
      <w:r w:rsidRPr="002E64E1">
        <w:t>Monthly sales</w:t>
      </w:r>
      <w:bookmarkEnd w:id="46"/>
    </w:p>
    <w:p w14:paraId="3B7B657E" w14:textId="019EA592" w:rsidR="003B60F5" w:rsidRPr="003B60F5" w:rsidRDefault="003B60F5" w:rsidP="003B60F5">
      <w:pPr>
        <w:ind w:firstLine="720"/>
      </w:pPr>
      <w:r w:rsidRPr="003B60F5">
        <w:t>Double click the picture for view in Microsoft Viso for clear visuals</w:t>
      </w:r>
    </w:p>
    <w:p w14:paraId="316CE9CD" w14:textId="311CD84C" w:rsidR="003B60F5" w:rsidRDefault="00AC79BF" w:rsidP="003B60F5">
      <w:pPr>
        <w:keepNext/>
        <w:ind w:left="576"/>
      </w:pPr>
      <w:r>
        <w:object w:dxaOrig="12551" w:dyaOrig="7092" w14:anchorId="6FA56FAF">
          <v:shape id="_x0000_i1082" type="#_x0000_t75" style="width:382.2pt;height:215.95pt" o:ole="">
            <v:imagedata r:id="rId49" o:title=""/>
            <w10:bordertop type="single" width="8"/>
            <w10:borderleft type="single" width="8"/>
            <w10:borderbottom type="single" width="8"/>
            <w10:borderright type="single" width="8"/>
          </v:shape>
          <o:OLEObject Type="Link" ProgID="Visio.Drawing.15" ShapeID="_x0000_i1082" DrawAspect="Content" r:id="rId50" UpdateMode="Always">
            <o:LinkType>EnhancedMetaFile</o:LinkType>
            <o:LockedField>false</o:LockedField>
            <o:FieldCodes>\f 0</o:FieldCodes>
          </o:OLEObject>
        </w:object>
      </w:r>
    </w:p>
    <w:p w14:paraId="76EAD76A" w14:textId="74778701" w:rsidR="003B60F5" w:rsidRDefault="003B60F5" w:rsidP="003B60F5">
      <w:pPr>
        <w:pStyle w:val="Caption"/>
        <w:jc w:val="center"/>
      </w:pPr>
      <w:bookmarkStart w:id="47" w:name="_Toc80325970"/>
      <w:r>
        <w:t xml:space="preserve">Figure </w:t>
      </w:r>
      <w:r w:rsidR="00687EB1">
        <w:fldChar w:fldCharType="begin"/>
      </w:r>
      <w:r w:rsidR="00687EB1">
        <w:instrText xml:space="preserve"> SEQ Figure \* ARABIC </w:instrText>
      </w:r>
      <w:r w:rsidR="00687EB1">
        <w:fldChar w:fldCharType="separate"/>
      </w:r>
      <w:r w:rsidR="00692C1C">
        <w:rPr>
          <w:noProof/>
        </w:rPr>
        <w:t>18</w:t>
      </w:r>
      <w:r w:rsidR="00687EB1">
        <w:rPr>
          <w:noProof/>
        </w:rPr>
        <w:fldChar w:fldCharType="end"/>
      </w:r>
      <w:r>
        <w:t xml:space="preserve"> Sequence diagram - Monthly sales</w:t>
      </w:r>
      <w:bookmarkEnd w:id="47"/>
    </w:p>
    <w:p w14:paraId="060F239D" w14:textId="77777777" w:rsidR="00775B21" w:rsidRPr="00CB516C" w:rsidRDefault="00775B21" w:rsidP="00775B21">
      <w:pPr>
        <w:ind w:firstLine="576"/>
      </w:pPr>
      <w:r w:rsidRPr="00CB516C">
        <w:t>Assumptions:</w:t>
      </w:r>
    </w:p>
    <w:p w14:paraId="0DD5F350" w14:textId="77777777" w:rsidR="00775B21" w:rsidRPr="00CB516C" w:rsidRDefault="00775B21" w:rsidP="00775B21">
      <w:pPr>
        <w:pStyle w:val="ListParagraph"/>
        <w:numPr>
          <w:ilvl w:val="0"/>
          <w:numId w:val="8"/>
        </w:numPr>
      </w:pPr>
      <w:r w:rsidRPr="00CB516C">
        <w:t>Database is created</w:t>
      </w:r>
    </w:p>
    <w:p w14:paraId="63E3FD28" w14:textId="77777777" w:rsidR="00775B21" w:rsidRPr="00CB516C" w:rsidRDefault="00775B21" w:rsidP="00775B21">
      <w:pPr>
        <w:pStyle w:val="ListParagraph"/>
        <w:numPr>
          <w:ilvl w:val="0"/>
          <w:numId w:val="8"/>
        </w:numPr>
      </w:pPr>
      <w:r>
        <w:t>Invoice, b</w:t>
      </w:r>
      <w:r w:rsidRPr="00CB516C">
        <w:t xml:space="preserve">ook, book category, employee, login and role tables are created </w:t>
      </w:r>
    </w:p>
    <w:p w14:paraId="3C73D11B" w14:textId="77777777" w:rsidR="00775B21" w:rsidRPr="00CB516C" w:rsidRDefault="00775B21" w:rsidP="00775B21">
      <w:pPr>
        <w:pStyle w:val="ListParagraph"/>
        <w:numPr>
          <w:ilvl w:val="0"/>
          <w:numId w:val="8"/>
        </w:numPr>
      </w:pPr>
      <w:r w:rsidRPr="00CB516C">
        <w:t>Admin or cashier have an account</w:t>
      </w:r>
    </w:p>
    <w:p w14:paraId="4229D006" w14:textId="77777777" w:rsidR="00775B21" w:rsidRPr="00CB516C" w:rsidRDefault="00775B21" w:rsidP="00775B21">
      <w:pPr>
        <w:pStyle w:val="ListParagraph"/>
        <w:numPr>
          <w:ilvl w:val="0"/>
          <w:numId w:val="8"/>
        </w:numPr>
      </w:pPr>
      <w:r w:rsidRPr="00CB516C">
        <w:t>Admin or cashier logged in correct username and password</w:t>
      </w:r>
    </w:p>
    <w:p w14:paraId="591E6080" w14:textId="77777777" w:rsidR="00775B21" w:rsidRDefault="00775B21" w:rsidP="00775B21">
      <w:pPr>
        <w:pStyle w:val="ListParagraph"/>
        <w:numPr>
          <w:ilvl w:val="0"/>
          <w:numId w:val="8"/>
        </w:numPr>
      </w:pPr>
      <w:r w:rsidRPr="00CB516C">
        <w:t>Some book’s details entered in the system</w:t>
      </w:r>
    </w:p>
    <w:p w14:paraId="7D690508" w14:textId="77777777" w:rsidR="00775B21" w:rsidRPr="00CB516C" w:rsidRDefault="00775B21" w:rsidP="00775B21">
      <w:pPr>
        <w:pStyle w:val="ListParagraph"/>
        <w:numPr>
          <w:ilvl w:val="0"/>
          <w:numId w:val="8"/>
        </w:numPr>
      </w:pPr>
      <w:r>
        <w:t>Some invoices are made by admin or cashier</w:t>
      </w:r>
    </w:p>
    <w:p w14:paraId="40F311BF" w14:textId="77777777" w:rsidR="00775B21" w:rsidRPr="00CB516C" w:rsidRDefault="00775B21" w:rsidP="00775B21"/>
    <w:p w14:paraId="47FCA062" w14:textId="217DFD2C" w:rsidR="00775B21" w:rsidRDefault="00775B21" w:rsidP="00775B21">
      <w:pPr>
        <w:ind w:left="576" w:firstLine="720"/>
      </w:pPr>
      <w:r w:rsidRPr="00CB516C">
        <w:t xml:space="preserve">The above sequence diagram depicts about </w:t>
      </w:r>
      <w:r>
        <w:t>view monthly details</w:t>
      </w:r>
      <w:r w:rsidRPr="00CB516C">
        <w:t>. Admin or cashier can perform this task.</w:t>
      </w:r>
      <w:r>
        <w:t xml:space="preserve"> In the statistics page, initially sum of sold book’s price in each month of current year will display in a line chart. But admin or cashier can select a specific year for view details of particular year.</w:t>
      </w:r>
      <w:r w:rsidRPr="00CB516C">
        <w:t xml:space="preserve"> All the database query operations are done within </w:t>
      </w:r>
      <w:r>
        <w:t>Statistics</w:t>
      </w:r>
      <w:r w:rsidRPr="00CB516C">
        <w:t>DAO class.</w:t>
      </w:r>
    </w:p>
    <w:p w14:paraId="658C2FC6" w14:textId="4E119F10" w:rsidR="003B60F5" w:rsidRPr="003B60F5" w:rsidRDefault="00775B21" w:rsidP="00775B21">
      <w:pPr>
        <w:jc w:val="left"/>
      </w:pPr>
      <w:r>
        <w:br w:type="page"/>
      </w:r>
    </w:p>
    <w:p w14:paraId="20D096D2" w14:textId="72AF8818" w:rsidR="002E64E1" w:rsidRDefault="002E64E1" w:rsidP="002E64E1">
      <w:pPr>
        <w:pStyle w:val="Heading4"/>
        <w:ind w:left="576"/>
      </w:pPr>
      <w:bookmarkStart w:id="48" w:name="_Toc80325920"/>
      <w:r w:rsidRPr="002E64E1">
        <w:lastRenderedPageBreak/>
        <w:t>3.3.17.</w:t>
      </w:r>
      <w:r>
        <w:t xml:space="preserve"> </w:t>
      </w:r>
      <w:r w:rsidRPr="002E64E1">
        <w:t>Delete invoice</w:t>
      </w:r>
      <w:bookmarkEnd w:id="48"/>
    </w:p>
    <w:p w14:paraId="5304EECA" w14:textId="4B75FA22" w:rsidR="001700E0" w:rsidRPr="001700E0" w:rsidRDefault="001700E0" w:rsidP="001700E0">
      <w:pPr>
        <w:ind w:firstLine="720"/>
      </w:pPr>
      <w:r w:rsidRPr="001700E0">
        <w:t>Double click the picture for view in Microsoft Viso for clear visuals</w:t>
      </w:r>
    </w:p>
    <w:p w14:paraId="59992369" w14:textId="3665E964" w:rsidR="001700E0" w:rsidRDefault="00AC79BF" w:rsidP="001700E0">
      <w:pPr>
        <w:keepNext/>
        <w:ind w:left="576"/>
      </w:pPr>
      <w:r>
        <w:object w:dxaOrig="14016" w:dyaOrig="10392" w14:anchorId="74D938C8">
          <v:shape id="_x0000_i1084" type="#_x0000_t75" style="width:381.25pt;height:283.2pt" o:ole="">
            <v:imagedata r:id="rId51" o:title=""/>
            <w10:bordertop type="single" width="8"/>
            <w10:borderleft type="single" width="8"/>
            <w10:borderbottom type="single" width="8"/>
            <w10:borderright type="single" width="8"/>
          </v:shape>
          <o:OLEObject Type="Link" ProgID="Visio.Drawing.15" ShapeID="_x0000_i1084" DrawAspect="Content" r:id="rId52" UpdateMode="Always">
            <o:LinkType>EnhancedMetaFile</o:LinkType>
            <o:LockedField>false</o:LockedField>
            <o:FieldCodes>\f 0</o:FieldCodes>
          </o:OLEObject>
        </w:object>
      </w:r>
    </w:p>
    <w:p w14:paraId="2284AF5E" w14:textId="17438892" w:rsidR="00775B21" w:rsidRDefault="001700E0" w:rsidP="001700E0">
      <w:pPr>
        <w:pStyle w:val="Caption"/>
        <w:jc w:val="center"/>
      </w:pPr>
      <w:bookmarkStart w:id="49" w:name="_Toc80325971"/>
      <w:r>
        <w:t xml:space="preserve">Figure </w:t>
      </w:r>
      <w:r w:rsidR="00687EB1">
        <w:fldChar w:fldCharType="begin"/>
      </w:r>
      <w:r w:rsidR="00687EB1">
        <w:instrText xml:space="preserve"> SEQ Figure \* ARABIC </w:instrText>
      </w:r>
      <w:r w:rsidR="00687EB1">
        <w:fldChar w:fldCharType="separate"/>
      </w:r>
      <w:r w:rsidR="00692C1C">
        <w:rPr>
          <w:noProof/>
        </w:rPr>
        <w:t>19</w:t>
      </w:r>
      <w:r w:rsidR="00687EB1">
        <w:rPr>
          <w:noProof/>
        </w:rPr>
        <w:fldChar w:fldCharType="end"/>
      </w:r>
      <w:r>
        <w:t xml:space="preserve"> Sequence diagram - Delete invoice</w:t>
      </w:r>
      <w:bookmarkEnd w:id="49"/>
    </w:p>
    <w:p w14:paraId="470BBB69" w14:textId="77777777" w:rsidR="001700E0" w:rsidRDefault="001700E0" w:rsidP="001700E0">
      <w:pPr>
        <w:ind w:firstLine="576"/>
      </w:pPr>
      <w:r>
        <w:t>Assumptions:</w:t>
      </w:r>
    </w:p>
    <w:p w14:paraId="28219445" w14:textId="77777777" w:rsidR="001700E0" w:rsidRDefault="001700E0" w:rsidP="001700E0">
      <w:pPr>
        <w:pStyle w:val="ListParagraph"/>
        <w:numPr>
          <w:ilvl w:val="0"/>
          <w:numId w:val="8"/>
        </w:numPr>
      </w:pPr>
      <w:r>
        <w:t>Database is created</w:t>
      </w:r>
    </w:p>
    <w:p w14:paraId="2B41EED6" w14:textId="1E897F2F" w:rsidR="001700E0" w:rsidRDefault="001700E0" w:rsidP="001700E0">
      <w:pPr>
        <w:pStyle w:val="ListParagraph"/>
        <w:numPr>
          <w:ilvl w:val="0"/>
          <w:numId w:val="8"/>
        </w:numPr>
      </w:pPr>
      <w:r>
        <w:t xml:space="preserve">Invoice, employee, login and role tables are created </w:t>
      </w:r>
    </w:p>
    <w:p w14:paraId="1B74646E" w14:textId="77777777" w:rsidR="001700E0" w:rsidRDefault="001700E0" w:rsidP="001700E0">
      <w:pPr>
        <w:pStyle w:val="ListParagraph"/>
        <w:numPr>
          <w:ilvl w:val="0"/>
          <w:numId w:val="8"/>
        </w:numPr>
      </w:pPr>
      <w:r>
        <w:t>Admin have an account</w:t>
      </w:r>
    </w:p>
    <w:p w14:paraId="5B3D9DE3" w14:textId="77777777" w:rsidR="001700E0" w:rsidRDefault="001700E0" w:rsidP="001700E0">
      <w:pPr>
        <w:pStyle w:val="ListParagraph"/>
        <w:numPr>
          <w:ilvl w:val="0"/>
          <w:numId w:val="8"/>
        </w:numPr>
      </w:pPr>
      <w:r>
        <w:t>Admin logged in correct username and password</w:t>
      </w:r>
    </w:p>
    <w:p w14:paraId="65DEE3B5" w14:textId="5158518E" w:rsidR="001700E0" w:rsidRDefault="001700E0" w:rsidP="001700E0">
      <w:pPr>
        <w:pStyle w:val="ListParagraph"/>
        <w:numPr>
          <w:ilvl w:val="0"/>
          <w:numId w:val="8"/>
        </w:numPr>
      </w:pPr>
      <w:r>
        <w:t xml:space="preserve">Some </w:t>
      </w:r>
      <w:r w:rsidR="0093106B">
        <w:t>invoice</w:t>
      </w:r>
      <w:r>
        <w:t xml:space="preserve"> details entered in the system</w:t>
      </w:r>
    </w:p>
    <w:p w14:paraId="32D27337" w14:textId="77777777" w:rsidR="001700E0" w:rsidRDefault="001700E0" w:rsidP="001700E0">
      <w:pPr>
        <w:ind w:firstLine="576"/>
      </w:pPr>
    </w:p>
    <w:p w14:paraId="39427EEA" w14:textId="23AA90AE" w:rsidR="001700E0" w:rsidRPr="001700E0" w:rsidRDefault="001700E0" w:rsidP="001700E0">
      <w:pPr>
        <w:ind w:left="576" w:firstLine="720"/>
      </w:pPr>
      <w:r w:rsidRPr="00AC6A96">
        <w:t xml:space="preserve">The above sequence diagram depicts about </w:t>
      </w:r>
      <w:r>
        <w:t>deleting</w:t>
      </w:r>
      <w:r w:rsidRPr="00AC6A96">
        <w:t xml:space="preserve"> a</w:t>
      </w:r>
      <w:r>
        <w:t>n existing</w:t>
      </w:r>
      <w:r w:rsidRPr="00AC6A96">
        <w:t xml:space="preserve"> </w:t>
      </w:r>
      <w:r>
        <w:t>invocie</w:t>
      </w:r>
      <w:r w:rsidRPr="00AC6A96">
        <w:t xml:space="preserve"> </w:t>
      </w:r>
      <w:r>
        <w:t>from</w:t>
      </w:r>
      <w:r w:rsidRPr="00AC6A96">
        <w:t xml:space="preserve"> the system. Admin</w:t>
      </w:r>
      <w:r>
        <w:t xml:space="preserve"> can only perform this task</w:t>
      </w:r>
      <w:r w:rsidRPr="00AC6A96">
        <w:t>. In first admin need to fill all filed in correct manner. For an example</w:t>
      </w:r>
      <w:r>
        <w:t>, invcoie</w:t>
      </w:r>
      <w:r w:rsidRPr="00AC6A96">
        <w:t xml:space="preserve"> ID field cannot contain character values in that case it will throw error message. And also, if any fields seemed to be empty</w:t>
      </w:r>
      <w:r w:rsidRPr="001700E0">
        <w:t xml:space="preserve"> </w:t>
      </w:r>
      <w:r>
        <w:t xml:space="preserve">or delete option is not selected </w:t>
      </w:r>
      <w:r w:rsidRPr="00AC6A96">
        <w:t xml:space="preserve">that time also it will throw error message. All the validating processes are held in </w:t>
      </w:r>
      <w:r>
        <w:t>Invoice</w:t>
      </w:r>
      <w:r w:rsidRPr="00AC6A96">
        <w:t>Validation class. This help to ensure the data accuracy.</w:t>
      </w:r>
      <w:r>
        <w:t xml:space="preserve"> Also, it will ask confirmation to the admin for a second verification. It reduces the accidental data loss.</w:t>
      </w:r>
      <w:r w:rsidRPr="00E93D9C">
        <w:t xml:space="preserve"> </w:t>
      </w:r>
      <w:r>
        <w:t>All the database query operations are done within InvoiceDAO class.</w:t>
      </w:r>
    </w:p>
    <w:p w14:paraId="7D36AB1C" w14:textId="34A286D6" w:rsidR="002E64E1" w:rsidRDefault="002E64E1" w:rsidP="002E64E1">
      <w:pPr>
        <w:pStyle w:val="Heading4"/>
        <w:ind w:left="576"/>
      </w:pPr>
      <w:bookmarkStart w:id="50" w:name="_Toc80325921"/>
      <w:r w:rsidRPr="002E64E1">
        <w:lastRenderedPageBreak/>
        <w:t>3.3.18.</w:t>
      </w:r>
      <w:r>
        <w:t xml:space="preserve"> </w:t>
      </w:r>
      <w:r w:rsidRPr="002E64E1">
        <w:t>Search invoice</w:t>
      </w:r>
      <w:bookmarkEnd w:id="50"/>
    </w:p>
    <w:p w14:paraId="5A1B8AAB" w14:textId="005F7A38" w:rsidR="0093106B" w:rsidRPr="0093106B" w:rsidRDefault="0093106B" w:rsidP="0093106B">
      <w:pPr>
        <w:ind w:firstLine="720"/>
      </w:pPr>
      <w:r w:rsidRPr="0093106B">
        <w:t>Double click the picture for view in Microsoft Viso for clear visuals</w:t>
      </w:r>
    </w:p>
    <w:p w14:paraId="0AF09EDA" w14:textId="42FC6C95" w:rsidR="001700E0" w:rsidRDefault="00AC79BF" w:rsidP="001700E0">
      <w:pPr>
        <w:keepNext/>
        <w:ind w:left="576"/>
      </w:pPr>
      <w:r>
        <w:object w:dxaOrig="14340" w:dyaOrig="11760" w14:anchorId="0AAD10ED">
          <v:shape id="_x0000_i1086" type="#_x0000_t75" style="width:385.05pt;height:315.75pt" o:ole="">
            <v:imagedata r:id="rId53" o:title=""/>
            <w10:bordertop type="single" width="8"/>
            <w10:borderleft type="single" width="8"/>
            <w10:borderbottom type="single" width="8"/>
            <w10:borderright type="single" width="8"/>
          </v:shape>
          <o:OLEObject Type="Link" ProgID="Visio.Drawing.15" ShapeID="_x0000_i1086" DrawAspect="Content" r:id="rId54" UpdateMode="Always">
            <o:LinkType>EnhancedMetaFile</o:LinkType>
            <o:LockedField>false</o:LockedField>
            <o:FieldCodes>\f 0</o:FieldCodes>
          </o:OLEObject>
        </w:object>
      </w:r>
    </w:p>
    <w:p w14:paraId="17D0849F" w14:textId="7A1C6EED" w:rsidR="001700E0" w:rsidRDefault="001700E0" w:rsidP="001700E0">
      <w:pPr>
        <w:pStyle w:val="Caption"/>
        <w:jc w:val="center"/>
      </w:pPr>
      <w:bookmarkStart w:id="51" w:name="_Toc80325972"/>
      <w:r>
        <w:t xml:space="preserve">Figure </w:t>
      </w:r>
      <w:r w:rsidR="00687EB1">
        <w:fldChar w:fldCharType="begin"/>
      </w:r>
      <w:r w:rsidR="00687EB1">
        <w:instrText xml:space="preserve"> SEQ Figure \* ARABIC </w:instrText>
      </w:r>
      <w:r w:rsidR="00687EB1">
        <w:fldChar w:fldCharType="separate"/>
      </w:r>
      <w:r w:rsidR="00692C1C">
        <w:rPr>
          <w:noProof/>
        </w:rPr>
        <w:t>20</w:t>
      </w:r>
      <w:r w:rsidR="00687EB1">
        <w:rPr>
          <w:noProof/>
        </w:rPr>
        <w:fldChar w:fldCharType="end"/>
      </w:r>
      <w:r>
        <w:t xml:space="preserve"> Sequence diagram - Search invoice</w:t>
      </w:r>
      <w:bookmarkEnd w:id="51"/>
    </w:p>
    <w:p w14:paraId="14D12934" w14:textId="77777777" w:rsidR="001700E0" w:rsidRPr="00CB516C" w:rsidRDefault="001700E0" w:rsidP="001700E0">
      <w:pPr>
        <w:ind w:firstLine="576"/>
      </w:pPr>
      <w:r w:rsidRPr="00CB516C">
        <w:t>Assumptions:</w:t>
      </w:r>
    </w:p>
    <w:p w14:paraId="372672A7" w14:textId="77777777" w:rsidR="001700E0" w:rsidRPr="00CB516C" w:rsidRDefault="001700E0" w:rsidP="001700E0">
      <w:pPr>
        <w:pStyle w:val="ListParagraph"/>
        <w:numPr>
          <w:ilvl w:val="0"/>
          <w:numId w:val="8"/>
        </w:numPr>
      </w:pPr>
      <w:r w:rsidRPr="00CB516C">
        <w:t>Database is created</w:t>
      </w:r>
    </w:p>
    <w:p w14:paraId="59094470" w14:textId="31FB2371" w:rsidR="001700E0" w:rsidRPr="00CB516C" w:rsidRDefault="001700E0" w:rsidP="001700E0">
      <w:pPr>
        <w:pStyle w:val="ListParagraph"/>
        <w:numPr>
          <w:ilvl w:val="0"/>
          <w:numId w:val="8"/>
        </w:numPr>
      </w:pPr>
      <w:r>
        <w:t>Invoice</w:t>
      </w:r>
      <w:r w:rsidRPr="00CB516C">
        <w:t xml:space="preserve">, employee, login and role tables are created </w:t>
      </w:r>
    </w:p>
    <w:p w14:paraId="5393595F" w14:textId="77777777" w:rsidR="001700E0" w:rsidRPr="00CB516C" w:rsidRDefault="001700E0" w:rsidP="001700E0">
      <w:pPr>
        <w:pStyle w:val="ListParagraph"/>
        <w:numPr>
          <w:ilvl w:val="0"/>
          <w:numId w:val="8"/>
        </w:numPr>
      </w:pPr>
      <w:r w:rsidRPr="00CB516C">
        <w:t>Admin or cashier have an account</w:t>
      </w:r>
    </w:p>
    <w:p w14:paraId="56D885CD" w14:textId="77777777" w:rsidR="001700E0" w:rsidRPr="00CB516C" w:rsidRDefault="001700E0" w:rsidP="001700E0">
      <w:pPr>
        <w:pStyle w:val="ListParagraph"/>
        <w:numPr>
          <w:ilvl w:val="0"/>
          <w:numId w:val="8"/>
        </w:numPr>
      </w:pPr>
      <w:r w:rsidRPr="00CB516C">
        <w:t>Admin or cashier logged in correct username and password</w:t>
      </w:r>
    </w:p>
    <w:p w14:paraId="4B91DFB7" w14:textId="6243F7E1" w:rsidR="001700E0" w:rsidRPr="00CB516C" w:rsidRDefault="001700E0" w:rsidP="001700E0">
      <w:pPr>
        <w:pStyle w:val="ListParagraph"/>
        <w:numPr>
          <w:ilvl w:val="0"/>
          <w:numId w:val="8"/>
        </w:numPr>
      </w:pPr>
      <w:r w:rsidRPr="00CB516C">
        <w:t xml:space="preserve">Some </w:t>
      </w:r>
      <w:r w:rsidR="0093106B">
        <w:t>invoice</w:t>
      </w:r>
      <w:r w:rsidRPr="00CB516C">
        <w:t xml:space="preserve"> details entered in the system</w:t>
      </w:r>
    </w:p>
    <w:p w14:paraId="36404BF1" w14:textId="77777777" w:rsidR="001700E0" w:rsidRPr="00CB516C" w:rsidRDefault="001700E0" w:rsidP="001700E0"/>
    <w:p w14:paraId="1A487656" w14:textId="69E072CF" w:rsidR="001700E0" w:rsidRDefault="001700E0" w:rsidP="0093106B">
      <w:pPr>
        <w:ind w:left="576" w:firstLine="720"/>
      </w:pPr>
      <w:r w:rsidRPr="00CB516C">
        <w:t xml:space="preserve">The above sequence diagram depicts about searching an existing </w:t>
      </w:r>
      <w:r>
        <w:t>invoice</w:t>
      </w:r>
      <w:r w:rsidRPr="00CB516C">
        <w:t xml:space="preserve"> in the system</w:t>
      </w:r>
      <w:r>
        <w:t xml:space="preserve"> for create an invoice</w:t>
      </w:r>
      <w:r w:rsidRPr="00CB516C">
        <w:t xml:space="preserve">. Admin or cashier can perform this task. In first they need to fill all filed in correct manner. For an example, </w:t>
      </w:r>
      <w:r>
        <w:t>if entered wrong book invoice ID</w:t>
      </w:r>
      <w:r w:rsidRPr="00CB516C">
        <w:t xml:space="preserve"> in that case it will throw error message</w:t>
      </w:r>
      <w:r>
        <w:t>.</w:t>
      </w:r>
      <w:r w:rsidRPr="00CB516C">
        <w:t xml:space="preserve"> </w:t>
      </w:r>
      <w:r>
        <w:t>also,</w:t>
      </w:r>
      <w:r w:rsidRPr="00CB516C">
        <w:t xml:space="preserve"> if any fields seemed to be empty </w:t>
      </w:r>
      <w:r w:rsidR="0093106B">
        <w:t xml:space="preserve">or search option is not selected </w:t>
      </w:r>
      <w:r w:rsidRPr="00CB516C">
        <w:t>that time it will</w:t>
      </w:r>
      <w:r>
        <w:t xml:space="preserve"> throw error message</w:t>
      </w:r>
      <w:r w:rsidRPr="00CB516C">
        <w:t xml:space="preserve">. When everything is seemed to be correct then it will show searched </w:t>
      </w:r>
      <w:r w:rsidR="0093106B">
        <w:t>invoice</w:t>
      </w:r>
      <w:r w:rsidRPr="00CB516C">
        <w:t xml:space="preserve"> </w:t>
      </w:r>
      <w:r w:rsidRPr="00CB516C">
        <w:lastRenderedPageBreak/>
        <w:t xml:space="preserve">details in the table. All the database query operations are done within </w:t>
      </w:r>
      <w:r w:rsidR="0093106B">
        <w:t>Transaction</w:t>
      </w:r>
      <w:r w:rsidRPr="00CB516C">
        <w:t>DAO class.</w:t>
      </w:r>
    </w:p>
    <w:p w14:paraId="62A15F71" w14:textId="77777777" w:rsidR="0093106B" w:rsidRPr="001700E0" w:rsidRDefault="0093106B" w:rsidP="0093106B">
      <w:pPr>
        <w:ind w:left="576" w:firstLine="720"/>
      </w:pPr>
    </w:p>
    <w:p w14:paraId="354F538C" w14:textId="63D75E05" w:rsidR="002E64E1" w:rsidRDefault="002E64E1" w:rsidP="002E64E1">
      <w:pPr>
        <w:pStyle w:val="Heading4"/>
        <w:ind w:left="576"/>
      </w:pPr>
      <w:bookmarkStart w:id="52" w:name="_Toc80325922"/>
      <w:r w:rsidRPr="002E64E1">
        <w:t>3.3.19.</w:t>
      </w:r>
      <w:r>
        <w:t xml:space="preserve"> </w:t>
      </w:r>
      <w:r w:rsidRPr="002E64E1">
        <w:t>Update invoice</w:t>
      </w:r>
      <w:bookmarkEnd w:id="52"/>
    </w:p>
    <w:p w14:paraId="583EDC34" w14:textId="01689F68" w:rsidR="0093106B" w:rsidRPr="0093106B" w:rsidRDefault="0093106B" w:rsidP="0093106B">
      <w:pPr>
        <w:ind w:firstLine="720"/>
      </w:pPr>
      <w:r w:rsidRPr="0093106B">
        <w:t>Double click the picture for view in Microsoft Viso for clear visuals</w:t>
      </w:r>
    </w:p>
    <w:p w14:paraId="198824CB" w14:textId="09546CB8" w:rsidR="0093106B" w:rsidRDefault="00AC79BF" w:rsidP="0093106B">
      <w:pPr>
        <w:keepNext/>
        <w:ind w:left="576"/>
      </w:pPr>
      <w:r>
        <w:object w:dxaOrig="14016" w:dyaOrig="10056" w14:anchorId="50A4AFC0">
          <v:shape id="_x0000_i1088" type="#_x0000_t75" style="width:385.45pt;height:277.05pt" o:ole="">
            <v:imagedata r:id="rId55" o:title=""/>
            <w10:bordertop type="single" width="8"/>
            <w10:borderleft type="single" width="8"/>
            <w10:borderbottom type="single" width="8"/>
            <w10:borderright type="single" width="8"/>
          </v:shape>
          <o:OLEObject Type="Link" ProgID="Visio.Drawing.15" ShapeID="_x0000_i1088" DrawAspect="Content" r:id="rId56" UpdateMode="Always">
            <o:LinkType>EnhancedMetaFile</o:LinkType>
            <o:LockedField>false</o:LockedField>
            <o:FieldCodes>\f 0</o:FieldCodes>
          </o:OLEObject>
        </w:object>
      </w:r>
    </w:p>
    <w:p w14:paraId="2CD012B6" w14:textId="08D0F6C3" w:rsidR="0093106B" w:rsidRDefault="0093106B" w:rsidP="0093106B">
      <w:pPr>
        <w:pStyle w:val="Caption"/>
        <w:jc w:val="center"/>
      </w:pPr>
      <w:bookmarkStart w:id="53" w:name="_Toc80325973"/>
      <w:r>
        <w:t xml:space="preserve">Figure </w:t>
      </w:r>
      <w:r w:rsidR="00687EB1">
        <w:fldChar w:fldCharType="begin"/>
      </w:r>
      <w:r w:rsidR="00687EB1">
        <w:instrText xml:space="preserve"> SEQ Figure \* ARABIC </w:instrText>
      </w:r>
      <w:r w:rsidR="00687EB1">
        <w:fldChar w:fldCharType="separate"/>
      </w:r>
      <w:r w:rsidR="00692C1C">
        <w:rPr>
          <w:noProof/>
        </w:rPr>
        <w:t>21</w:t>
      </w:r>
      <w:r w:rsidR="00687EB1">
        <w:rPr>
          <w:noProof/>
        </w:rPr>
        <w:fldChar w:fldCharType="end"/>
      </w:r>
      <w:r>
        <w:t xml:space="preserve"> Sequence diagram - Update invoice</w:t>
      </w:r>
      <w:bookmarkEnd w:id="53"/>
    </w:p>
    <w:p w14:paraId="0C6AE793" w14:textId="77777777" w:rsidR="0093106B" w:rsidRDefault="0093106B" w:rsidP="0093106B">
      <w:pPr>
        <w:ind w:firstLine="576"/>
      </w:pPr>
      <w:r>
        <w:t>Assumptions:</w:t>
      </w:r>
    </w:p>
    <w:p w14:paraId="7C42B72F" w14:textId="77777777" w:rsidR="0093106B" w:rsidRDefault="0093106B" w:rsidP="0093106B">
      <w:pPr>
        <w:pStyle w:val="ListParagraph"/>
        <w:numPr>
          <w:ilvl w:val="0"/>
          <w:numId w:val="8"/>
        </w:numPr>
      </w:pPr>
      <w:r>
        <w:t>Database is created</w:t>
      </w:r>
    </w:p>
    <w:p w14:paraId="267A7C8A" w14:textId="250A9826" w:rsidR="0093106B" w:rsidRDefault="0093106B" w:rsidP="0093106B">
      <w:pPr>
        <w:pStyle w:val="ListParagraph"/>
        <w:numPr>
          <w:ilvl w:val="0"/>
          <w:numId w:val="8"/>
        </w:numPr>
      </w:pPr>
      <w:r>
        <w:t xml:space="preserve">Inventory, book, book category, employee, login and role tables are created </w:t>
      </w:r>
    </w:p>
    <w:p w14:paraId="4408745A" w14:textId="583BCC67" w:rsidR="0093106B" w:rsidRDefault="0093106B" w:rsidP="0093106B">
      <w:pPr>
        <w:pStyle w:val="ListParagraph"/>
        <w:numPr>
          <w:ilvl w:val="0"/>
          <w:numId w:val="8"/>
        </w:numPr>
      </w:pPr>
      <w:r>
        <w:t>Admin have an account</w:t>
      </w:r>
    </w:p>
    <w:p w14:paraId="13647FB5" w14:textId="62316017" w:rsidR="0093106B" w:rsidRDefault="0093106B" w:rsidP="0093106B">
      <w:pPr>
        <w:pStyle w:val="ListParagraph"/>
        <w:numPr>
          <w:ilvl w:val="0"/>
          <w:numId w:val="8"/>
        </w:numPr>
      </w:pPr>
      <w:r>
        <w:t>Admin logged in correct username and password</w:t>
      </w:r>
    </w:p>
    <w:p w14:paraId="11840285" w14:textId="078B08EA" w:rsidR="0093106B" w:rsidRDefault="0093106B" w:rsidP="0093106B">
      <w:pPr>
        <w:pStyle w:val="ListParagraph"/>
        <w:numPr>
          <w:ilvl w:val="0"/>
          <w:numId w:val="8"/>
        </w:numPr>
      </w:pPr>
      <w:r>
        <w:t>Some invoice details entered in the system</w:t>
      </w:r>
    </w:p>
    <w:p w14:paraId="106171E6" w14:textId="77777777" w:rsidR="0093106B" w:rsidRDefault="0093106B" w:rsidP="0093106B"/>
    <w:p w14:paraId="16EC905C" w14:textId="02C721B0" w:rsidR="0093106B" w:rsidRDefault="0093106B" w:rsidP="0093106B">
      <w:pPr>
        <w:spacing w:before="0"/>
        <w:ind w:left="576" w:firstLine="720"/>
      </w:pPr>
      <w:r w:rsidRPr="00BF6995">
        <w:t xml:space="preserve">The above sequence diagram depicts about updating an existing </w:t>
      </w:r>
      <w:r>
        <w:t>invocie</w:t>
      </w:r>
      <w:r w:rsidRPr="00BF6995">
        <w:t xml:space="preserve"> in the system. Admin can only perform this task. In first admin or cashier need to fill all filed in correct manner. For an example, </w:t>
      </w:r>
      <w:r>
        <w:t>Invoice</w:t>
      </w:r>
      <w:r w:rsidRPr="00BF6995">
        <w:t xml:space="preserve"> ID field cannot contain character values in that case it will throw error message. And also, if any fields seemed to be empty or update option is not selected that time also it will throw </w:t>
      </w:r>
      <w:r w:rsidRPr="00BF6995">
        <w:lastRenderedPageBreak/>
        <w:t xml:space="preserve">error message. All the validating processes are held in </w:t>
      </w:r>
      <w:r>
        <w:t>Transaction</w:t>
      </w:r>
      <w:r w:rsidRPr="00BF6995">
        <w:t>Validation class. This help to ensure the data accuracy. Also, it will ask confirmation to the admin</w:t>
      </w:r>
      <w:r>
        <w:t xml:space="preserve"> </w:t>
      </w:r>
      <w:r w:rsidRPr="00BF6995">
        <w:t xml:space="preserve">for a second verification. It reduces the accidental data loss. </w:t>
      </w:r>
      <w:r>
        <w:t>All the database query operations are done within TransactionDAO class.</w:t>
      </w:r>
    </w:p>
    <w:p w14:paraId="2C641356" w14:textId="77777777" w:rsidR="0093106B" w:rsidRPr="0093106B" w:rsidRDefault="0093106B" w:rsidP="0093106B">
      <w:pPr>
        <w:spacing w:before="0"/>
        <w:ind w:left="576" w:firstLine="720"/>
      </w:pPr>
    </w:p>
    <w:p w14:paraId="3F44FDCC" w14:textId="16469F24" w:rsidR="002E64E1" w:rsidRDefault="002E64E1" w:rsidP="0093106B">
      <w:pPr>
        <w:pStyle w:val="Heading4"/>
        <w:spacing w:before="0"/>
        <w:ind w:left="576"/>
      </w:pPr>
      <w:bookmarkStart w:id="54" w:name="_Toc80325923"/>
      <w:r w:rsidRPr="002E64E1">
        <w:t>3.3.20.</w:t>
      </w:r>
      <w:r>
        <w:t xml:space="preserve"> </w:t>
      </w:r>
      <w:r w:rsidRPr="002E64E1">
        <w:t>Login</w:t>
      </w:r>
      <w:bookmarkEnd w:id="54"/>
    </w:p>
    <w:p w14:paraId="2E53EAD7" w14:textId="6F56F2DE" w:rsidR="0093106B" w:rsidRPr="0093106B" w:rsidRDefault="0093106B" w:rsidP="0093106B">
      <w:pPr>
        <w:spacing w:before="0"/>
        <w:ind w:firstLine="720"/>
      </w:pPr>
      <w:r w:rsidRPr="0093106B">
        <w:t>Double click the picture for view in Microsoft Viso for clear visuals</w:t>
      </w:r>
    </w:p>
    <w:p w14:paraId="577E3D70" w14:textId="7FA04B16" w:rsidR="0093106B" w:rsidRDefault="00AC79BF" w:rsidP="0093106B">
      <w:pPr>
        <w:keepNext/>
        <w:ind w:left="576"/>
      </w:pPr>
      <w:r>
        <w:object w:dxaOrig="20688" w:dyaOrig="28811" w14:anchorId="75F4E247">
          <v:shape id="_x0000_i1090" type="#_x0000_t75" style="width:380.65pt;height:530.1pt" o:ole="">
            <v:imagedata r:id="rId57" o:title=""/>
            <w10:bordertop type="single" width="8"/>
            <w10:borderleft type="single" width="8"/>
            <w10:borderbottom type="single" width="8"/>
            <w10:borderright type="single" width="8"/>
          </v:shape>
          <o:OLEObject Type="Link" ProgID="Visio.Drawing.15" ShapeID="_x0000_i1090" DrawAspect="Content" r:id="rId58" UpdateMode="Always">
            <o:LinkType>EnhancedMetaFile</o:LinkType>
            <o:LockedField>false</o:LockedField>
            <o:FieldCodes>\f 0</o:FieldCodes>
          </o:OLEObject>
        </w:object>
      </w:r>
    </w:p>
    <w:p w14:paraId="3832E402" w14:textId="487EE97E" w:rsidR="0093106B" w:rsidRDefault="0093106B" w:rsidP="0093106B">
      <w:pPr>
        <w:pStyle w:val="Caption"/>
        <w:jc w:val="center"/>
      </w:pPr>
      <w:bookmarkStart w:id="55" w:name="_Toc80325974"/>
      <w:r>
        <w:t xml:space="preserve">Figure </w:t>
      </w:r>
      <w:r w:rsidR="00687EB1">
        <w:fldChar w:fldCharType="begin"/>
      </w:r>
      <w:r w:rsidR="00687EB1">
        <w:instrText xml:space="preserve"> SEQ Figure \* ARABIC </w:instrText>
      </w:r>
      <w:r w:rsidR="00687EB1">
        <w:fldChar w:fldCharType="separate"/>
      </w:r>
      <w:r w:rsidR="00692C1C">
        <w:rPr>
          <w:noProof/>
        </w:rPr>
        <w:t>22</w:t>
      </w:r>
      <w:r w:rsidR="00687EB1">
        <w:rPr>
          <w:noProof/>
        </w:rPr>
        <w:fldChar w:fldCharType="end"/>
      </w:r>
      <w:r>
        <w:t xml:space="preserve"> Sequence diagram </w:t>
      </w:r>
      <w:r w:rsidR="00505686">
        <w:t>–</w:t>
      </w:r>
      <w:r>
        <w:t xml:space="preserve"> Login</w:t>
      </w:r>
      <w:bookmarkEnd w:id="55"/>
    </w:p>
    <w:p w14:paraId="26C97642" w14:textId="77777777" w:rsidR="00505686" w:rsidRDefault="00505686" w:rsidP="00505686">
      <w:pPr>
        <w:ind w:firstLine="576"/>
      </w:pPr>
      <w:r>
        <w:lastRenderedPageBreak/>
        <w:t>Assumptions:</w:t>
      </w:r>
    </w:p>
    <w:p w14:paraId="19CA85B7" w14:textId="77777777" w:rsidR="00505686" w:rsidRDefault="00505686" w:rsidP="00505686">
      <w:pPr>
        <w:pStyle w:val="ListParagraph"/>
        <w:numPr>
          <w:ilvl w:val="0"/>
          <w:numId w:val="8"/>
        </w:numPr>
      </w:pPr>
      <w:r>
        <w:t>Database is created</w:t>
      </w:r>
    </w:p>
    <w:p w14:paraId="097878C1" w14:textId="20692464" w:rsidR="00505686" w:rsidRDefault="00505686" w:rsidP="00505686">
      <w:pPr>
        <w:pStyle w:val="ListParagraph"/>
        <w:numPr>
          <w:ilvl w:val="0"/>
          <w:numId w:val="8"/>
        </w:numPr>
      </w:pPr>
      <w:r>
        <w:t xml:space="preserve">employee, login and role tables are created </w:t>
      </w:r>
    </w:p>
    <w:p w14:paraId="0AB66D8D" w14:textId="27DAA7DA" w:rsidR="00505686" w:rsidRDefault="00505686" w:rsidP="00505686">
      <w:pPr>
        <w:pStyle w:val="ListParagraph"/>
        <w:numPr>
          <w:ilvl w:val="0"/>
          <w:numId w:val="8"/>
        </w:numPr>
      </w:pPr>
      <w:r>
        <w:t>Admin or cashier have an account</w:t>
      </w:r>
    </w:p>
    <w:p w14:paraId="139577F7" w14:textId="77777777" w:rsidR="00505686" w:rsidRDefault="00505686" w:rsidP="00505686"/>
    <w:p w14:paraId="68280BFB" w14:textId="7F56A363" w:rsidR="00505686" w:rsidRPr="004970A5" w:rsidRDefault="00505686" w:rsidP="00505686">
      <w:pPr>
        <w:ind w:left="576" w:firstLine="720"/>
      </w:pPr>
      <w:r w:rsidRPr="00BF6995">
        <w:t xml:space="preserve">The above sequence diagram depicts about </w:t>
      </w:r>
      <w:r>
        <w:t>login int</w:t>
      </w:r>
      <w:r w:rsidR="00F86106">
        <w:t>o</w:t>
      </w:r>
      <w:r>
        <w:t xml:space="preserve"> the system. Admin or cashier can perform this task. When user name is not identified in the database or entered password is not matched with database or any empty fields found then it will throw an error message. All validations are done LoginValidation class. </w:t>
      </w:r>
      <w:r w:rsidRPr="00E93D9C">
        <w:t xml:space="preserve"> </w:t>
      </w:r>
      <w:r>
        <w:t>All the database query operations are done within LoginDAO class.</w:t>
      </w:r>
    </w:p>
    <w:p w14:paraId="744018A3" w14:textId="77777777" w:rsidR="00505686" w:rsidRPr="00505686" w:rsidRDefault="00505686" w:rsidP="00505686"/>
    <w:p w14:paraId="54C95014" w14:textId="20C59EEF" w:rsidR="002E64E1" w:rsidRDefault="002E64E1" w:rsidP="002E64E1">
      <w:pPr>
        <w:pStyle w:val="Heading4"/>
        <w:ind w:left="576"/>
      </w:pPr>
      <w:bookmarkStart w:id="56" w:name="_Toc80325924"/>
      <w:r w:rsidRPr="002E64E1">
        <w:t>3.3.21.</w:t>
      </w:r>
      <w:r>
        <w:t xml:space="preserve"> </w:t>
      </w:r>
      <w:r w:rsidRPr="002E64E1">
        <w:t>Logout</w:t>
      </w:r>
      <w:bookmarkEnd w:id="56"/>
    </w:p>
    <w:p w14:paraId="586EF610" w14:textId="6CD7F659" w:rsidR="00505686" w:rsidRPr="00505686" w:rsidRDefault="00505686" w:rsidP="00505686">
      <w:pPr>
        <w:ind w:firstLine="720"/>
      </w:pPr>
      <w:r w:rsidRPr="00505686">
        <w:t>Double click the picture for view in Microsoft Viso for clear visuals</w:t>
      </w:r>
    </w:p>
    <w:p w14:paraId="4BEE0EF7" w14:textId="57FFBB85" w:rsidR="00505686" w:rsidRDefault="00AC79BF" w:rsidP="00505686">
      <w:pPr>
        <w:keepNext/>
        <w:jc w:val="center"/>
      </w:pPr>
      <w:r>
        <w:object w:dxaOrig="6588" w:dyaOrig="3324" w14:anchorId="2D55FCCA">
          <v:shape id="_x0000_i1092" type="#_x0000_t75" style="width:329.4pt;height:166.2pt" o:ole="">
            <v:imagedata r:id="rId59" o:title=""/>
            <w10:bordertop type="single" width="8"/>
            <w10:borderleft type="single" width="8"/>
            <w10:borderbottom type="single" width="8"/>
            <w10:borderright type="single" width="8"/>
          </v:shape>
          <o:OLEObject Type="Link" ProgID="Visio.Drawing.15" ShapeID="_x0000_i1092" DrawAspect="Content" r:id="rId60" UpdateMode="Always">
            <o:LinkType>EnhancedMetaFile</o:LinkType>
            <o:LockedField>false</o:LockedField>
            <o:FieldCodes>\f 0 \* MERGEFORMAT</o:FieldCodes>
          </o:OLEObject>
        </w:object>
      </w:r>
    </w:p>
    <w:p w14:paraId="79B4DCBE" w14:textId="43AB1F67" w:rsidR="00505686" w:rsidRDefault="00505686" w:rsidP="00505686">
      <w:pPr>
        <w:pStyle w:val="Caption"/>
        <w:jc w:val="center"/>
      </w:pPr>
      <w:bookmarkStart w:id="57" w:name="_Toc80325975"/>
      <w:r>
        <w:t xml:space="preserve">Figure </w:t>
      </w:r>
      <w:r w:rsidR="00687EB1">
        <w:fldChar w:fldCharType="begin"/>
      </w:r>
      <w:r w:rsidR="00687EB1">
        <w:instrText xml:space="preserve"> SEQ Figure \* ARABIC </w:instrText>
      </w:r>
      <w:r w:rsidR="00687EB1">
        <w:fldChar w:fldCharType="separate"/>
      </w:r>
      <w:r w:rsidR="00692C1C">
        <w:rPr>
          <w:noProof/>
        </w:rPr>
        <w:t>23</w:t>
      </w:r>
      <w:r w:rsidR="00687EB1">
        <w:rPr>
          <w:noProof/>
        </w:rPr>
        <w:fldChar w:fldCharType="end"/>
      </w:r>
      <w:r>
        <w:t xml:space="preserve"> Sequence diagram </w:t>
      </w:r>
      <w:r w:rsidR="00F86106">
        <w:t>–</w:t>
      </w:r>
      <w:r>
        <w:t xml:space="preserve"> </w:t>
      </w:r>
      <w:r w:rsidR="00F86106">
        <w:t>logout</w:t>
      </w:r>
      <w:bookmarkEnd w:id="57"/>
    </w:p>
    <w:p w14:paraId="28DBC133" w14:textId="77777777" w:rsidR="00F86106" w:rsidRDefault="00F86106" w:rsidP="00F86106">
      <w:pPr>
        <w:ind w:firstLine="576"/>
      </w:pPr>
      <w:r>
        <w:t>Assumptions:</w:t>
      </w:r>
    </w:p>
    <w:p w14:paraId="118F9779" w14:textId="77777777" w:rsidR="00F86106" w:rsidRDefault="00F86106" w:rsidP="00F86106">
      <w:pPr>
        <w:pStyle w:val="ListParagraph"/>
        <w:numPr>
          <w:ilvl w:val="0"/>
          <w:numId w:val="8"/>
        </w:numPr>
      </w:pPr>
      <w:r>
        <w:t>Database is created</w:t>
      </w:r>
    </w:p>
    <w:p w14:paraId="4CB2BD8B" w14:textId="77777777" w:rsidR="00F86106" w:rsidRDefault="00F86106" w:rsidP="00F86106">
      <w:pPr>
        <w:pStyle w:val="ListParagraph"/>
        <w:numPr>
          <w:ilvl w:val="0"/>
          <w:numId w:val="8"/>
        </w:numPr>
      </w:pPr>
      <w:r>
        <w:t xml:space="preserve">employee, login and role tables are created </w:t>
      </w:r>
    </w:p>
    <w:p w14:paraId="001E6D5E" w14:textId="58864A47" w:rsidR="00F86106" w:rsidRDefault="00F86106" w:rsidP="00F86106">
      <w:pPr>
        <w:pStyle w:val="ListParagraph"/>
        <w:numPr>
          <w:ilvl w:val="0"/>
          <w:numId w:val="8"/>
        </w:numPr>
      </w:pPr>
      <w:r>
        <w:t>Admin or cashier have an account</w:t>
      </w:r>
    </w:p>
    <w:p w14:paraId="32DC7390" w14:textId="73528035" w:rsidR="00F86106" w:rsidRDefault="00F86106" w:rsidP="00F86106">
      <w:pPr>
        <w:pStyle w:val="ListParagraph"/>
        <w:numPr>
          <w:ilvl w:val="0"/>
          <w:numId w:val="8"/>
        </w:numPr>
      </w:pPr>
      <w:r>
        <w:t>Admin or cashier login with correct username and password</w:t>
      </w:r>
    </w:p>
    <w:p w14:paraId="2A5669E5" w14:textId="77777777" w:rsidR="00F86106" w:rsidRDefault="00F86106" w:rsidP="00F86106"/>
    <w:p w14:paraId="50293941" w14:textId="0B6B5B12" w:rsidR="00F86106" w:rsidRPr="004970A5" w:rsidRDefault="00F86106" w:rsidP="00F86106">
      <w:pPr>
        <w:ind w:left="576" w:firstLine="720"/>
      </w:pPr>
      <w:r w:rsidRPr="00BF6995">
        <w:t xml:space="preserve">The above sequence diagram depicts about </w:t>
      </w:r>
      <w:r>
        <w:t xml:space="preserve">logout from the system. Admin or cashier can perform this task. This operation can perform in dashboard unit or book management unit or invoice management unit or transaction unit or </w:t>
      </w:r>
      <w:r>
        <w:lastRenderedPageBreak/>
        <w:t>account management unit or statistics unit. When admin or cashier click the logout button then it will redirect them into login page.</w:t>
      </w:r>
    </w:p>
    <w:p w14:paraId="64C47AB1" w14:textId="77777777" w:rsidR="00F86106" w:rsidRPr="00F86106" w:rsidRDefault="00F86106" w:rsidP="00F86106"/>
    <w:p w14:paraId="27387ECD" w14:textId="5B42DBA9" w:rsidR="000B3526" w:rsidRDefault="002E64E1" w:rsidP="002E64E1">
      <w:pPr>
        <w:pStyle w:val="Heading4"/>
        <w:ind w:left="576"/>
      </w:pPr>
      <w:bookmarkStart w:id="58" w:name="_Toc80325925"/>
      <w:r w:rsidRPr="002E64E1">
        <w:t>3.3.22.</w:t>
      </w:r>
      <w:r>
        <w:t xml:space="preserve"> </w:t>
      </w:r>
      <w:r w:rsidRPr="002E64E1">
        <w:t>Reset password</w:t>
      </w:r>
      <w:bookmarkEnd w:id="58"/>
    </w:p>
    <w:p w14:paraId="2EF1D69C" w14:textId="56708822" w:rsidR="00F86106" w:rsidRPr="00F86106" w:rsidRDefault="00F86106" w:rsidP="00F86106">
      <w:pPr>
        <w:ind w:firstLine="720"/>
      </w:pPr>
      <w:r w:rsidRPr="00F86106">
        <w:t>Double click the picture for view in Microsoft Viso for clear visuals</w:t>
      </w:r>
    </w:p>
    <w:p w14:paraId="6EB88342" w14:textId="0DF1185D" w:rsidR="000B3526" w:rsidRDefault="00AC79BF" w:rsidP="00F86106">
      <w:pPr>
        <w:ind w:left="576"/>
      </w:pPr>
      <w:r>
        <w:object w:dxaOrig="17285" w:dyaOrig="11868" w14:anchorId="018213C2">
          <v:shape id="_x0000_i1094" type="#_x0000_t75" style="width:385.45pt;height:264.05pt" o:ole="">
            <v:imagedata r:id="rId61" o:title=""/>
            <w10:bordertop type="single" width="8"/>
            <w10:borderleft type="single" width="8"/>
            <w10:borderbottom type="single" width="8"/>
            <w10:borderright type="single" width="8"/>
          </v:shape>
          <o:OLEObject Type="Link" ProgID="Visio.Drawing.15" ShapeID="_x0000_i1094" DrawAspect="Content" r:id="rId62" UpdateMode="Always">
            <o:LinkType>EnhancedMetaFile</o:LinkType>
            <o:LockedField>false</o:LockedField>
            <o:FieldCodes>\f 0</o:FieldCodes>
          </o:OLEObject>
        </w:object>
      </w:r>
    </w:p>
    <w:p w14:paraId="24DBC898" w14:textId="77777777" w:rsidR="00F86106" w:rsidRDefault="00F86106" w:rsidP="00F86106">
      <w:pPr>
        <w:ind w:left="576"/>
      </w:pPr>
    </w:p>
    <w:p w14:paraId="4D8A59DE" w14:textId="77777777" w:rsidR="00F86106" w:rsidRDefault="00F86106" w:rsidP="00F86106">
      <w:pPr>
        <w:ind w:firstLine="576"/>
      </w:pPr>
      <w:r>
        <w:t>Assumptions:</w:t>
      </w:r>
    </w:p>
    <w:p w14:paraId="4FA66866" w14:textId="77777777" w:rsidR="00F86106" w:rsidRDefault="00F86106" w:rsidP="00F86106">
      <w:pPr>
        <w:pStyle w:val="ListParagraph"/>
        <w:numPr>
          <w:ilvl w:val="0"/>
          <w:numId w:val="8"/>
        </w:numPr>
      </w:pPr>
      <w:r>
        <w:t>Database is created</w:t>
      </w:r>
    </w:p>
    <w:p w14:paraId="3DFFE739" w14:textId="77777777" w:rsidR="00F86106" w:rsidRDefault="00F86106" w:rsidP="00F86106">
      <w:pPr>
        <w:pStyle w:val="ListParagraph"/>
        <w:numPr>
          <w:ilvl w:val="0"/>
          <w:numId w:val="8"/>
        </w:numPr>
      </w:pPr>
      <w:r>
        <w:t xml:space="preserve">employee, login and role tables are created </w:t>
      </w:r>
    </w:p>
    <w:p w14:paraId="1D564B34" w14:textId="1EAB410B" w:rsidR="00F86106" w:rsidRDefault="00F86106" w:rsidP="00F86106">
      <w:pPr>
        <w:pStyle w:val="ListParagraph"/>
        <w:numPr>
          <w:ilvl w:val="0"/>
          <w:numId w:val="8"/>
        </w:numPr>
      </w:pPr>
      <w:r>
        <w:t>Admin or cashier have an account</w:t>
      </w:r>
    </w:p>
    <w:p w14:paraId="2AEB03F6" w14:textId="63F7A3AE" w:rsidR="00F86106" w:rsidRDefault="00F86106" w:rsidP="00F86106">
      <w:pPr>
        <w:pStyle w:val="ListParagraph"/>
        <w:numPr>
          <w:ilvl w:val="0"/>
          <w:numId w:val="8"/>
        </w:numPr>
      </w:pPr>
      <w:r>
        <w:t>Admin or cashier know username but forget their password</w:t>
      </w:r>
    </w:p>
    <w:p w14:paraId="2E4F39EE" w14:textId="5EE483EB" w:rsidR="00F86106" w:rsidRDefault="00F86106" w:rsidP="00F86106">
      <w:pPr>
        <w:pStyle w:val="ListParagraph"/>
        <w:numPr>
          <w:ilvl w:val="0"/>
          <w:numId w:val="8"/>
        </w:numPr>
      </w:pPr>
      <w:r>
        <w:t>Admin and cashier have email address</w:t>
      </w:r>
    </w:p>
    <w:p w14:paraId="128FC709" w14:textId="77777777" w:rsidR="00F86106" w:rsidRDefault="00F86106" w:rsidP="00F86106"/>
    <w:p w14:paraId="5DE79387" w14:textId="43046B3C" w:rsidR="00A02B22" w:rsidRPr="004970A5" w:rsidRDefault="00F86106" w:rsidP="00965C7C">
      <w:pPr>
        <w:ind w:left="576" w:firstLine="720"/>
      </w:pPr>
      <w:r w:rsidRPr="00BF6995">
        <w:t xml:space="preserve">The above sequence diagram depicts about </w:t>
      </w:r>
      <w:r>
        <w:t xml:space="preserve">resetting admin or cashier password. Admin or cashier can perform this task. </w:t>
      </w:r>
      <w:r w:rsidR="000A7ECA">
        <w:t xml:space="preserve">This process travel through three units. First, it’s starts from login unit. When user forget their password then they will click forget password link in the login page. That link direct them into forget password unit. In this unit, user will be verified for ensure the security. For that user need to enter user name in the user field then it will be matched with </w:t>
      </w:r>
      <w:r w:rsidR="000A7ECA">
        <w:lastRenderedPageBreak/>
        <w:t xml:space="preserve">database for verify the user. Then a verification code will be sent to user’s email address. Then user need to enter the code into the system same as they got via email. If any of them not matched then error message will be popup. </w:t>
      </w:r>
      <w:r w:rsidR="00A02B22">
        <w:t>When everything is seemed to be success then it will direct the user into the reset password unit. In the reset password unit, it will ask for new password but for twice to reduce mistyp</w:t>
      </w:r>
      <w:r w:rsidR="00965C7C">
        <w:t xml:space="preserve">ing. In forget password unit all verification done by within ForegetPasswordValidation class and database query processes are done by within ForgetPasswordDAO. In reset password unit all verification done by within ResetPasswordValidation class and database query processes are done by within ResetPasswordDAO. </w:t>
      </w:r>
    </w:p>
    <w:p w14:paraId="2682BB41" w14:textId="1B92C0E7" w:rsidR="00F86106" w:rsidRPr="000B3526" w:rsidRDefault="00F86106" w:rsidP="00F86106">
      <w:pPr>
        <w:jc w:val="left"/>
      </w:pPr>
    </w:p>
    <w:p w14:paraId="5A625F2A" w14:textId="5A557408" w:rsidR="002E64E1" w:rsidRDefault="002D3FD2" w:rsidP="006617E3">
      <w:pPr>
        <w:pStyle w:val="Heading2"/>
      </w:pPr>
      <w:bookmarkStart w:id="59" w:name="_Toc80325926"/>
      <w:r>
        <w:t>4. Development</w:t>
      </w:r>
      <w:bookmarkEnd w:id="59"/>
    </w:p>
    <w:p w14:paraId="1B5136F8" w14:textId="7403FD0A" w:rsidR="004E051D" w:rsidRDefault="004E051D" w:rsidP="004E051D">
      <w:pPr>
        <w:spacing w:before="0"/>
        <w:ind w:left="288" w:firstLine="720"/>
      </w:pPr>
      <w:r w:rsidRPr="004E051D">
        <w:t>The actual product development process begins</w:t>
      </w:r>
      <w:r>
        <w:t xml:space="preserve"> in the development stage</w:t>
      </w:r>
      <w:r w:rsidRPr="004E051D">
        <w:t>. Here, according to the Design Document Specification (DDS), computer code is created. It is possible to generate code quickly and easily if the design is comprehensive and well-organized.</w:t>
      </w:r>
    </w:p>
    <w:p w14:paraId="580F5C2C" w14:textId="15F4FB17" w:rsidR="004E051D" w:rsidRPr="004E051D" w:rsidRDefault="004E051D" w:rsidP="004E051D">
      <w:pPr>
        <w:ind w:left="288" w:firstLine="720"/>
        <w:jc w:val="right"/>
      </w:pPr>
      <w:r w:rsidRPr="004E051D">
        <w:t>(SDLC - Overview, 2021)</w:t>
      </w:r>
    </w:p>
    <w:p w14:paraId="0CEFCD2B" w14:textId="60D1B759" w:rsidR="002D3FD2" w:rsidRDefault="002D3FD2" w:rsidP="004E051D">
      <w:pPr>
        <w:pStyle w:val="Heading3"/>
        <w:ind w:left="576"/>
      </w:pPr>
      <w:bookmarkStart w:id="60" w:name="_Toc80325927"/>
      <w:r>
        <w:t>4.1. Development environment</w:t>
      </w:r>
      <w:bookmarkEnd w:id="60"/>
    </w:p>
    <w:p w14:paraId="6873C505" w14:textId="6768DB7B" w:rsidR="004E051D" w:rsidRDefault="0083534D" w:rsidP="0083534D">
      <w:pPr>
        <w:ind w:left="576" w:firstLine="720"/>
      </w:pPr>
      <w:r w:rsidRPr="0083534D">
        <w:t>The following table categorizes the hardware</w:t>
      </w:r>
      <w:r w:rsidR="00C25F25">
        <w:t xml:space="preserve">, </w:t>
      </w:r>
      <w:r w:rsidRPr="0083534D">
        <w:t>software</w:t>
      </w:r>
      <w:r w:rsidR="00C25F25">
        <w:t xml:space="preserve"> and libraries</w:t>
      </w:r>
      <w:r w:rsidRPr="0083534D">
        <w:t xml:space="preserve"> combinations that were utilized during system development.</w:t>
      </w:r>
    </w:p>
    <w:tbl>
      <w:tblPr>
        <w:tblStyle w:val="TableGrid"/>
        <w:tblW w:w="0" w:type="auto"/>
        <w:tblInd w:w="576" w:type="dxa"/>
        <w:tblLook w:val="04A0" w:firstRow="1" w:lastRow="0" w:firstColumn="1" w:lastColumn="0" w:noHBand="0" w:noVBand="1"/>
      </w:tblPr>
      <w:tblGrid>
        <w:gridCol w:w="2731"/>
        <w:gridCol w:w="2722"/>
        <w:gridCol w:w="2270"/>
      </w:tblGrid>
      <w:tr w:rsidR="0083534D" w14:paraId="1240BC89" w14:textId="6A343716" w:rsidTr="0083534D">
        <w:tc>
          <w:tcPr>
            <w:tcW w:w="2731" w:type="dxa"/>
          </w:tcPr>
          <w:p w14:paraId="591300A7" w14:textId="33CB9400" w:rsidR="0083534D" w:rsidRPr="0083534D" w:rsidRDefault="0083534D" w:rsidP="0083534D">
            <w:pPr>
              <w:jc w:val="center"/>
              <w:rPr>
                <w:b/>
                <w:bCs/>
              </w:rPr>
            </w:pPr>
            <w:r w:rsidRPr="0083534D">
              <w:rPr>
                <w:b/>
                <w:bCs/>
              </w:rPr>
              <w:t>Hardware</w:t>
            </w:r>
          </w:p>
        </w:tc>
        <w:tc>
          <w:tcPr>
            <w:tcW w:w="2722" w:type="dxa"/>
          </w:tcPr>
          <w:p w14:paraId="490CFC88" w14:textId="37789E39" w:rsidR="0083534D" w:rsidRPr="0083534D" w:rsidRDefault="0083534D" w:rsidP="0083534D">
            <w:pPr>
              <w:jc w:val="center"/>
              <w:rPr>
                <w:b/>
                <w:bCs/>
              </w:rPr>
            </w:pPr>
            <w:r w:rsidRPr="0083534D">
              <w:rPr>
                <w:b/>
                <w:bCs/>
              </w:rPr>
              <w:t>Software</w:t>
            </w:r>
          </w:p>
        </w:tc>
        <w:tc>
          <w:tcPr>
            <w:tcW w:w="2270" w:type="dxa"/>
          </w:tcPr>
          <w:p w14:paraId="703244A5" w14:textId="6F76D83D" w:rsidR="0083534D" w:rsidRPr="0083534D" w:rsidRDefault="0083534D" w:rsidP="0083534D">
            <w:pPr>
              <w:jc w:val="center"/>
              <w:rPr>
                <w:b/>
                <w:bCs/>
              </w:rPr>
            </w:pPr>
            <w:r>
              <w:rPr>
                <w:b/>
                <w:bCs/>
              </w:rPr>
              <w:t>Libraries</w:t>
            </w:r>
          </w:p>
        </w:tc>
      </w:tr>
      <w:tr w:rsidR="0083534D" w14:paraId="22668AD6" w14:textId="53805F3B" w:rsidTr="0083534D">
        <w:tc>
          <w:tcPr>
            <w:tcW w:w="2731" w:type="dxa"/>
          </w:tcPr>
          <w:p w14:paraId="588D800D" w14:textId="2AB4358F" w:rsidR="0083534D" w:rsidRDefault="0083534D" w:rsidP="0083534D">
            <w:r w:rsidRPr="003B1966">
              <w:t>System Model - Aspire A515-54G</w:t>
            </w:r>
          </w:p>
        </w:tc>
        <w:tc>
          <w:tcPr>
            <w:tcW w:w="2722" w:type="dxa"/>
          </w:tcPr>
          <w:p w14:paraId="477659F9" w14:textId="5982074C" w:rsidR="0083534D" w:rsidRDefault="0083534D" w:rsidP="0083534D">
            <w:r w:rsidRPr="005C690D">
              <w:t>Microsoft Windows 10 Home Single Language</w:t>
            </w:r>
          </w:p>
        </w:tc>
        <w:tc>
          <w:tcPr>
            <w:tcW w:w="2270" w:type="dxa"/>
          </w:tcPr>
          <w:p w14:paraId="7ED24CD8" w14:textId="32AA3617" w:rsidR="0083534D" w:rsidRPr="005C690D" w:rsidRDefault="0083534D" w:rsidP="0083534D">
            <w:r>
              <w:t>Activation V1.1</w:t>
            </w:r>
          </w:p>
        </w:tc>
      </w:tr>
      <w:tr w:rsidR="0083534D" w14:paraId="0D2D5750" w14:textId="64DB08AE" w:rsidTr="0083534D">
        <w:tc>
          <w:tcPr>
            <w:tcW w:w="2731" w:type="dxa"/>
          </w:tcPr>
          <w:p w14:paraId="52E9045D" w14:textId="5E776D83" w:rsidR="0083534D" w:rsidRDefault="0083534D" w:rsidP="0083534D">
            <w:r w:rsidRPr="003B1966">
              <w:t>RAM</w:t>
            </w:r>
            <w:r w:rsidRPr="003B1966">
              <w:tab/>
              <w:t>8.00 GB</w:t>
            </w:r>
          </w:p>
        </w:tc>
        <w:tc>
          <w:tcPr>
            <w:tcW w:w="2722" w:type="dxa"/>
          </w:tcPr>
          <w:p w14:paraId="1AB045C3" w14:textId="77777777" w:rsidR="0083534D" w:rsidRDefault="0083534D" w:rsidP="0083534D">
            <w:r>
              <w:t>Eclipse</w:t>
            </w:r>
          </w:p>
          <w:p w14:paraId="630F8F9A" w14:textId="777108C7" w:rsidR="0083534D" w:rsidRDefault="0083534D" w:rsidP="0083534D">
            <w:r>
              <w:t>Version: 2021-06 (4.20.0)</w:t>
            </w:r>
          </w:p>
          <w:p w14:paraId="50594EB5" w14:textId="6704ED12" w:rsidR="0083534D" w:rsidRDefault="0083534D" w:rsidP="0083534D">
            <w:r>
              <w:t>Build id: 20210612-2011</w:t>
            </w:r>
          </w:p>
        </w:tc>
        <w:tc>
          <w:tcPr>
            <w:tcW w:w="2270" w:type="dxa"/>
          </w:tcPr>
          <w:p w14:paraId="41E8F21F" w14:textId="552ED08E" w:rsidR="0083534D" w:rsidRDefault="0083534D" w:rsidP="0083534D">
            <w:r w:rsidRPr="0083534D">
              <w:t>fontawesomefx-commons</w:t>
            </w:r>
            <w:r>
              <w:t xml:space="preserve"> V</w:t>
            </w:r>
            <w:r w:rsidRPr="0083534D">
              <w:t>9.1.2</w:t>
            </w:r>
          </w:p>
        </w:tc>
      </w:tr>
      <w:tr w:rsidR="0083534D" w14:paraId="0C3ACE75" w14:textId="209D7338" w:rsidTr="0083534D">
        <w:tc>
          <w:tcPr>
            <w:tcW w:w="2731" w:type="dxa"/>
          </w:tcPr>
          <w:p w14:paraId="1F7B5E93" w14:textId="26B12E22" w:rsidR="0083534D" w:rsidRDefault="0083534D" w:rsidP="0083534D">
            <w:r w:rsidRPr="003B1966">
              <w:t>1TB HDD + 256 SSD</w:t>
            </w:r>
          </w:p>
        </w:tc>
        <w:tc>
          <w:tcPr>
            <w:tcW w:w="2722" w:type="dxa"/>
          </w:tcPr>
          <w:p w14:paraId="5AE7DDF4" w14:textId="716B1A87" w:rsidR="0083534D" w:rsidRDefault="0083534D" w:rsidP="0083534D">
            <w:r>
              <w:t>Java V16.0.2</w:t>
            </w:r>
          </w:p>
        </w:tc>
        <w:tc>
          <w:tcPr>
            <w:tcW w:w="2270" w:type="dxa"/>
          </w:tcPr>
          <w:p w14:paraId="5359EAA8" w14:textId="2D7F97EE" w:rsidR="0083534D" w:rsidRDefault="0083534D" w:rsidP="0083534D">
            <w:r w:rsidRPr="0083534D">
              <w:t>fontawesomefx-fontawesome</w:t>
            </w:r>
            <w:r>
              <w:t xml:space="preserve"> V</w:t>
            </w:r>
            <w:r w:rsidRPr="0083534D">
              <w:t>4.7.0-9.1.2</w:t>
            </w:r>
          </w:p>
        </w:tc>
      </w:tr>
      <w:tr w:rsidR="0083534D" w14:paraId="7BA96F48" w14:textId="3B8C1B87" w:rsidTr="0083534D">
        <w:tc>
          <w:tcPr>
            <w:tcW w:w="2731" w:type="dxa"/>
          </w:tcPr>
          <w:p w14:paraId="021E9B22" w14:textId="76438545" w:rsidR="0083534D" w:rsidRDefault="0083534D" w:rsidP="0083534D">
            <w:r w:rsidRPr="003B1966">
              <w:t>Nvidia MX-250 2GB</w:t>
            </w:r>
          </w:p>
        </w:tc>
        <w:tc>
          <w:tcPr>
            <w:tcW w:w="2722" w:type="dxa"/>
          </w:tcPr>
          <w:p w14:paraId="6B321701" w14:textId="61ABDD74" w:rsidR="0083534D" w:rsidRDefault="0083534D" w:rsidP="0083534D">
            <w:r>
              <w:t>JavaFX V16</w:t>
            </w:r>
          </w:p>
        </w:tc>
        <w:tc>
          <w:tcPr>
            <w:tcW w:w="2270" w:type="dxa"/>
          </w:tcPr>
          <w:p w14:paraId="0908E47C" w14:textId="4B7B26F8" w:rsidR="0083534D" w:rsidRDefault="0083534D" w:rsidP="0083534D">
            <w:r>
              <w:t>Javafx Mail V1.6.2</w:t>
            </w:r>
          </w:p>
        </w:tc>
      </w:tr>
      <w:tr w:rsidR="0083534D" w14:paraId="6B95F5DE" w14:textId="353225BD" w:rsidTr="0083534D">
        <w:tc>
          <w:tcPr>
            <w:tcW w:w="2731" w:type="dxa"/>
          </w:tcPr>
          <w:p w14:paraId="3A0DE554" w14:textId="77777777" w:rsidR="0083534D" w:rsidRDefault="0083534D" w:rsidP="0083534D"/>
        </w:tc>
        <w:tc>
          <w:tcPr>
            <w:tcW w:w="2722" w:type="dxa"/>
          </w:tcPr>
          <w:p w14:paraId="42239EF5" w14:textId="3FD885AE" w:rsidR="0083534D" w:rsidRDefault="0083534D" w:rsidP="0083534D">
            <w:r>
              <w:t>Scene builder</w:t>
            </w:r>
          </w:p>
        </w:tc>
        <w:tc>
          <w:tcPr>
            <w:tcW w:w="2270" w:type="dxa"/>
          </w:tcPr>
          <w:p w14:paraId="5FDEA271" w14:textId="06CC1BAF" w:rsidR="0083534D" w:rsidRDefault="00C25F25" w:rsidP="0083534D">
            <w:r w:rsidRPr="00C25F25">
              <w:t>Jfoenix</w:t>
            </w:r>
            <w:r>
              <w:t xml:space="preserve"> V</w:t>
            </w:r>
            <w:r w:rsidRPr="00C25F25">
              <w:t>9.0.4</w:t>
            </w:r>
          </w:p>
        </w:tc>
      </w:tr>
      <w:tr w:rsidR="0083534D" w14:paraId="280FA0EA" w14:textId="77777777" w:rsidTr="0083534D">
        <w:tc>
          <w:tcPr>
            <w:tcW w:w="2731" w:type="dxa"/>
          </w:tcPr>
          <w:p w14:paraId="207294E4" w14:textId="77777777" w:rsidR="0083534D" w:rsidRDefault="0083534D" w:rsidP="0083534D"/>
        </w:tc>
        <w:tc>
          <w:tcPr>
            <w:tcW w:w="2722" w:type="dxa"/>
          </w:tcPr>
          <w:p w14:paraId="66C6A4A0" w14:textId="77777777" w:rsidR="0083534D" w:rsidRDefault="0083534D" w:rsidP="0083534D"/>
        </w:tc>
        <w:tc>
          <w:tcPr>
            <w:tcW w:w="2270" w:type="dxa"/>
          </w:tcPr>
          <w:p w14:paraId="6DA6837F" w14:textId="3DC40277" w:rsidR="0083534D" w:rsidRDefault="00C25F25" w:rsidP="0083534D">
            <w:r w:rsidRPr="00C25F25">
              <w:t>mysql-connector-java</w:t>
            </w:r>
            <w:r>
              <w:t xml:space="preserve"> V</w:t>
            </w:r>
            <w:r w:rsidRPr="00C25F25">
              <w:t>8.0.22</w:t>
            </w:r>
          </w:p>
        </w:tc>
      </w:tr>
      <w:tr w:rsidR="0083534D" w14:paraId="28FE0571" w14:textId="77777777" w:rsidTr="0083534D">
        <w:tc>
          <w:tcPr>
            <w:tcW w:w="2731" w:type="dxa"/>
          </w:tcPr>
          <w:p w14:paraId="6787CE75" w14:textId="77777777" w:rsidR="0083534D" w:rsidRDefault="0083534D" w:rsidP="0083534D"/>
        </w:tc>
        <w:tc>
          <w:tcPr>
            <w:tcW w:w="2722" w:type="dxa"/>
          </w:tcPr>
          <w:p w14:paraId="60083E30" w14:textId="77777777" w:rsidR="0083534D" w:rsidRDefault="0083534D" w:rsidP="0083534D"/>
        </w:tc>
        <w:tc>
          <w:tcPr>
            <w:tcW w:w="2270" w:type="dxa"/>
          </w:tcPr>
          <w:p w14:paraId="37468F8E" w14:textId="58B11EA0" w:rsidR="0083534D" w:rsidRDefault="00C25F25" w:rsidP="0083534D">
            <w:r>
              <w:t>JRE System library</w:t>
            </w:r>
          </w:p>
        </w:tc>
      </w:tr>
      <w:tr w:rsidR="0083534D" w14:paraId="0D2F7CE1" w14:textId="77777777" w:rsidTr="0083534D">
        <w:tc>
          <w:tcPr>
            <w:tcW w:w="2731" w:type="dxa"/>
          </w:tcPr>
          <w:p w14:paraId="128A8741" w14:textId="77777777" w:rsidR="0083534D" w:rsidRDefault="0083534D" w:rsidP="0083534D"/>
        </w:tc>
        <w:tc>
          <w:tcPr>
            <w:tcW w:w="2722" w:type="dxa"/>
          </w:tcPr>
          <w:p w14:paraId="677387C7" w14:textId="77777777" w:rsidR="0083534D" w:rsidRDefault="0083534D" w:rsidP="0083534D"/>
        </w:tc>
        <w:tc>
          <w:tcPr>
            <w:tcW w:w="2270" w:type="dxa"/>
          </w:tcPr>
          <w:p w14:paraId="562CBBDA" w14:textId="156C3FB0" w:rsidR="0083534D" w:rsidRDefault="00C25F25" w:rsidP="0083534D">
            <w:r>
              <w:t>JAVAFX</w:t>
            </w:r>
          </w:p>
        </w:tc>
      </w:tr>
      <w:tr w:rsidR="00C25F25" w14:paraId="3D018918" w14:textId="77777777" w:rsidTr="0083534D">
        <w:tc>
          <w:tcPr>
            <w:tcW w:w="2731" w:type="dxa"/>
          </w:tcPr>
          <w:p w14:paraId="6DE7D640" w14:textId="77777777" w:rsidR="00C25F25" w:rsidRDefault="00C25F25" w:rsidP="0083534D"/>
        </w:tc>
        <w:tc>
          <w:tcPr>
            <w:tcW w:w="2722" w:type="dxa"/>
          </w:tcPr>
          <w:p w14:paraId="721340D8" w14:textId="77777777" w:rsidR="00C25F25" w:rsidRDefault="00C25F25" w:rsidP="0083534D"/>
        </w:tc>
        <w:tc>
          <w:tcPr>
            <w:tcW w:w="2270" w:type="dxa"/>
          </w:tcPr>
          <w:p w14:paraId="67AB9860" w14:textId="3F18D847" w:rsidR="00C25F25" w:rsidRDefault="00C25F25" w:rsidP="00C25F25">
            <w:pPr>
              <w:keepNext/>
            </w:pPr>
            <w:r>
              <w:t>JavaFX SDK</w:t>
            </w:r>
          </w:p>
        </w:tc>
      </w:tr>
    </w:tbl>
    <w:p w14:paraId="7069642F" w14:textId="1CD4BC7C" w:rsidR="0083534D" w:rsidRPr="004E051D" w:rsidRDefault="00C25F25" w:rsidP="00C25F25">
      <w:pPr>
        <w:pStyle w:val="Caption"/>
        <w:jc w:val="center"/>
      </w:pPr>
      <w:bookmarkStart w:id="61" w:name="_Toc80323609"/>
      <w:r>
        <w:t xml:space="preserve">Table </w:t>
      </w:r>
      <w:r w:rsidR="00687EB1">
        <w:fldChar w:fldCharType="begin"/>
      </w:r>
      <w:r w:rsidR="00687EB1">
        <w:instrText xml:space="preserve"> SEQ Table \* ARABIC </w:instrText>
      </w:r>
      <w:r w:rsidR="00687EB1">
        <w:fldChar w:fldCharType="separate"/>
      </w:r>
      <w:r w:rsidR="00692C1C">
        <w:rPr>
          <w:noProof/>
        </w:rPr>
        <w:t>6</w:t>
      </w:r>
      <w:r w:rsidR="00687EB1">
        <w:rPr>
          <w:noProof/>
        </w:rPr>
        <w:fldChar w:fldCharType="end"/>
      </w:r>
      <w:r>
        <w:t xml:space="preserve"> Hardware, software and libraries</w:t>
      </w:r>
      <w:bookmarkEnd w:id="61"/>
    </w:p>
    <w:p w14:paraId="63174C5F" w14:textId="09ECFCC8" w:rsidR="002D3FD2" w:rsidRDefault="002D3FD2" w:rsidP="004E051D">
      <w:pPr>
        <w:pStyle w:val="Heading3"/>
        <w:ind w:left="576"/>
      </w:pPr>
      <w:bookmarkStart w:id="62" w:name="_Toc80325928"/>
      <w:r>
        <w:lastRenderedPageBreak/>
        <w:t xml:space="preserve">4.2. </w:t>
      </w:r>
      <w:r w:rsidR="00C25F25">
        <w:t>Module structure of the system</w:t>
      </w:r>
      <w:bookmarkEnd w:id="62"/>
    </w:p>
    <w:p w14:paraId="5E300FED" w14:textId="77777777" w:rsidR="00484137" w:rsidRDefault="00484137" w:rsidP="00484137">
      <w:pPr>
        <w:keepNext/>
        <w:jc w:val="center"/>
      </w:pPr>
      <w:r w:rsidRPr="00484137">
        <w:rPr>
          <w:noProof/>
        </w:rPr>
        <w:drawing>
          <wp:inline distT="0" distB="0" distL="0" distR="0" wp14:anchorId="399CB6B1" wp14:editId="0350D86D">
            <wp:extent cx="2224586" cy="3479307"/>
            <wp:effectExtent l="0" t="0" r="444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232099" cy="3491057"/>
                    </a:xfrm>
                    <a:prstGeom prst="rect">
                      <a:avLst/>
                    </a:prstGeom>
                  </pic:spPr>
                </pic:pic>
              </a:graphicData>
            </a:graphic>
          </wp:inline>
        </w:drawing>
      </w:r>
    </w:p>
    <w:p w14:paraId="38648ABD" w14:textId="518F1413" w:rsidR="00484137" w:rsidRDefault="00484137" w:rsidP="00484137">
      <w:pPr>
        <w:pStyle w:val="Caption"/>
        <w:jc w:val="center"/>
      </w:pPr>
      <w:bookmarkStart w:id="63" w:name="_Toc80325976"/>
      <w:r>
        <w:t xml:space="preserve">Figure </w:t>
      </w:r>
      <w:r w:rsidR="00687EB1">
        <w:fldChar w:fldCharType="begin"/>
      </w:r>
      <w:r w:rsidR="00687EB1">
        <w:instrText xml:space="preserve"> SEQ Figure \* ARABIC </w:instrText>
      </w:r>
      <w:r w:rsidR="00687EB1">
        <w:fldChar w:fldCharType="separate"/>
      </w:r>
      <w:r w:rsidR="00692C1C">
        <w:rPr>
          <w:noProof/>
        </w:rPr>
        <w:t>24</w:t>
      </w:r>
      <w:r w:rsidR="00687EB1">
        <w:rPr>
          <w:noProof/>
        </w:rPr>
        <w:fldChar w:fldCharType="end"/>
      </w:r>
      <w:r>
        <w:t xml:space="preserve"> Module structure of the system</w:t>
      </w:r>
      <w:bookmarkEnd w:id="63"/>
    </w:p>
    <w:p w14:paraId="349C4423" w14:textId="77777777" w:rsidR="00BE282C" w:rsidRPr="00BE282C" w:rsidRDefault="00BE282C" w:rsidP="00BE282C"/>
    <w:p w14:paraId="7C6E6D0B" w14:textId="791C71C9" w:rsidR="00EA3206" w:rsidRDefault="002D3FD2" w:rsidP="004E051D">
      <w:pPr>
        <w:pStyle w:val="Heading3"/>
        <w:ind w:left="576"/>
      </w:pPr>
      <w:bookmarkStart w:id="64" w:name="_Toc80325929"/>
      <w:r>
        <w:t xml:space="preserve">4.3. </w:t>
      </w:r>
      <w:r w:rsidR="00484137">
        <w:t>Reusable components</w:t>
      </w:r>
      <w:bookmarkEnd w:id="64"/>
    </w:p>
    <w:p w14:paraId="53461D29" w14:textId="09A76D15" w:rsidR="00484137" w:rsidRPr="00484137" w:rsidRDefault="00484137" w:rsidP="00484137">
      <w:pPr>
        <w:ind w:left="720" w:firstLine="720"/>
      </w:pPr>
      <w:r>
        <w:t xml:space="preserve">Reusable components are created inside the Rizni.citybookshop.reuseable </w:t>
      </w:r>
      <w:r w:rsidR="00BE282C">
        <w:t>package</w:t>
      </w:r>
      <w:r>
        <w:t xml:space="preserve"> for reduce code repetition and enhance the system </w:t>
      </w:r>
      <w:r w:rsidR="00BE282C">
        <w:t>performance</w:t>
      </w:r>
      <w:r>
        <w:t>. Below figure is illustrate the reusable components.</w:t>
      </w:r>
    </w:p>
    <w:p w14:paraId="750BDE7E" w14:textId="77777777" w:rsidR="00484137" w:rsidRDefault="00484137" w:rsidP="00484137">
      <w:pPr>
        <w:keepNext/>
        <w:jc w:val="center"/>
      </w:pPr>
      <w:r w:rsidRPr="00484137">
        <w:rPr>
          <w:noProof/>
        </w:rPr>
        <w:drawing>
          <wp:inline distT="0" distB="0" distL="0" distR="0" wp14:anchorId="6E6F7244" wp14:editId="447F7C7C">
            <wp:extent cx="2362530" cy="240063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362530" cy="2400635"/>
                    </a:xfrm>
                    <a:prstGeom prst="rect">
                      <a:avLst/>
                    </a:prstGeom>
                  </pic:spPr>
                </pic:pic>
              </a:graphicData>
            </a:graphic>
          </wp:inline>
        </w:drawing>
      </w:r>
    </w:p>
    <w:p w14:paraId="2DA40087" w14:textId="153CF6AA" w:rsidR="00484137" w:rsidRDefault="00484137" w:rsidP="00484137">
      <w:pPr>
        <w:pStyle w:val="Caption"/>
        <w:jc w:val="center"/>
      </w:pPr>
      <w:bookmarkStart w:id="65" w:name="_Toc80325977"/>
      <w:r>
        <w:t xml:space="preserve">Figure </w:t>
      </w:r>
      <w:r w:rsidR="00687EB1">
        <w:fldChar w:fldCharType="begin"/>
      </w:r>
      <w:r w:rsidR="00687EB1">
        <w:instrText xml:space="preserve"> SEQ Figure \* ARABIC </w:instrText>
      </w:r>
      <w:r w:rsidR="00687EB1">
        <w:fldChar w:fldCharType="separate"/>
      </w:r>
      <w:r w:rsidR="00692C1C">
        <w:rPr>
          <w:noProof/>
        </w:rPr>
        <w:t>25</w:t>
      </w:r>
      <w:r w:rsidR="00687EB1">
        <w:rPr>
          <w:noProof/>
        </w:rPr>
        <w:fldChar w:fldCharType="end"/>
      </w:r>
      <w:r>
        <w:t xml:space="preserve"> Reusable components</w:t>
      </w:r>
      <w:bookmarkEnd w:id="65"/>
    </w:p>
    <w:p w14:paraId="082D40A4" w14:textId="77777777" w:rsidR="00BE282C" w:rsidRPr="00BE282C" w:rsidRDefault="00BE282C" w:rsidP="00BE282C"/>
    <w:p w14:paraId="2626BBD4" w14:textId="4862A168" w:rsidR="00484137" w:rsidRDefault="00484137" w:rsidP="00484137">
      <w:pPr>
        <w:pStyle w:val="Heading3"/>
        <w:ind w:left="576"/>
      </w:pPr>
      <w:bookmarkStart w:id="66" w:name="_Toc80325930"/>
      <w:r>
        <w:lastRenderedPageBreak/>
        <w:t>4.4. Object oriented programming</w:t>
      </w:r>
      <w:bookmarkEnd w:id="66"/>
    </w:p>
    <w:p w14:paraId="0AD6F11F" w14:textId="56FDB62D" w:rsidR="00801081" w:rsidRDefault="00801081" w:rsidP="00801081">
      <w:pPr>
        <w:ind w:left="576" w:firstLine="720"/>
      </w:pPr>
      <w:r w:rsidRPr="00801081">
        <w:t>In this context, an object is a real-world item such as a pen or a chair or a table or a computer or a watch. In Object-Oriented Programming, classes and objects are used to create a program. Software development and maintenance are simplified by the following concepts:</w:t>
      </w:r>
      <w:r>
        <w:t xml:space="preserve"> objects, classes, inheritance, encapsulation, polymorphism and abstraction.</w:t>
      </w:r>
    </w:p>
    <w:p w14:paraId="33DE7218" w14:textId="77777777" w:rsidR="00801081" w:rsidRPr="00801081" w:rsidRDefault="00801081" w:rsidP="00801081">
      <w:pPr>
        <w:ind w:left="576" w:firstLine="720"/>
      </w:pPr>
    </w:p>
    <w:p w14:paraId="28FC5486" w14:textId="717F395F" w:rsidR="00BE282C" w:rsidRDefault="00BE282C" w:rsidP="00BE282C">
      <w:pPr>
        <w:pStyle w:val="Heading4"/>
        <w:ind w:left="288" w:firstLine="576"/>
      </w:pPr>
      <w:bookmarkStart w:id="67" w:name="_Toc80325931"/>
      <w:r>
        <w:t xml:space="preserve">4.4.1. </w:t>
      </w:r>
      <w:r w:rsidR="00801081">
        <w:t>Object</w:t>
      </w:r>
      <w:bookmarkEnd w:id="67"/>
    </w:p>
    <w:p w14:paraId="38C8ED4B" w14:textId="79AB1F65" w:rsidR="00DB3888" w:rsidRDefault="00DB3888" w:rsidP="00DB3888">
      <w:pPr>
        <w:ind w:left="720" w:firstLine="720"/>
      </w:pPr>
      <w:r w:rsidRPr="00DB3888">
        <w:t>Objects are instances of classes created with specific data</w:t>
      </w:r>
      <w:r>
        <w:t>. An object occupies some space in heap memory until its life time is over. Object can be two categories</w:t>
      </w:r>
    </w:p>
    <w:p w14:paraId="77FE096E" w14:textId="2C73BF45" w:rsidR="00DB3888" w:rsidRDefault="00DB3888" w:rsidP="00DB3888">
      <w:pPr>
        <w:pStyle w:val="ListParagraph"/>
        <w:numPr>
          <w:ilvl w:val="0"/>
          <w:numId w:val="9"/>
        </w:numPr>
      </w:pPr>
      <w:r>
        <w:t>Anonymous object</w:t>
      </w:r>
    </w:p>
    <w:p w14:paraId="6F7D7E8C" w14:textId="6009BDAF" w:rsidR="00DB3888" w:rsidRDefault="00DB3888" w:rsidP="00DB3888">
      <w:pPr>
        <w:pStyle w:val="ListParagraph"/>
        <w:ind w:left="1800" w:firstLine="360"/>
      </w:pPr>
      <w:r>
        <w:t xml:space="preserve">Anonymous objects don’t have any variable name to call it again. It doesn’t have </w:t>
      </w:r>
      <w:r w:rsidR="00E6782E">
        <w:t>stack memory allocation; it uses only heap memory for the allocation.</w:t>
      </w:r>
    </w:p>
    <w:p w14:paraId="4A91C906" w14:textId="24F96C57" w:rsidR="00E6782E" w:rsidRDefault="00E6782E" w:rsidP="00E6782E">
      <w:r>
        <w:tab/>
      </w:r>
      <w:r>
        <w:tab/>
        <w:t xml:space="preserve">      General syntax:</w:t>
      </w:r>
    </w:p>
    <w:p w14:paraId="6DB73A06" w14:textId="77777777" w:rsidR="00E6782E" w:rsidRDefault="00E6782E" w:rsidP="00E6782E">
      <w:pPr>
        <w:keepNext/>
        <w:ind w:left="1800"/>
        <w:jc w:val="left"/>
      </w:pPr>
      <w:r w:rsidRPr="00E6782E">
        <w:rPr>
          <w:noProof/>
        </w:rPr>
        <w:drawing>
          <wp:inline distT="0" distB="0" distL="0" distR="0" wp14:anchorId="0A99778B" wp14:editId="13696057">
            <wp:extent cx="4129873" cy="1035326"/>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174964" cy="1046630"/>
                    </a:xfrm>
                    <a:prstGeom prst="rect">
                      <a:avLst/>
                    </a:prstGeom>
                  </pic:spPr>
                </pic:pic>
              </a:graphicData>
            </a:graphic>
          </wp:inline>
        </w:drawing>
      </w:r>
    </w:p>
    <w:p w14:paraId="0FBDFDF4" w14:textId="54EAD88B" w:rsidR="00E6782E" w:rsidRDefault="00E6782E" w:rsidP="00E6782E">
      <w:pPr>
        <w:pStyle w:val="Caption"/>
        <w:ind w:left="1440" w:firstLine="360"/>
        <w:jc w:val="center"/>
      </w:pPr>
      <w:bookmarkStart w:id="68" w:name="_Toc80325978"/>
      <w:r>
        <w:t xml:space="preserve">Figure </w:t>
      </w:r>
      <w:r w:rsidR="00687EB1">
        <w:fldChar w:fldCharType="begin"/>
      </w:r>
      <w:r w:rsidR="00687EB1">
        <w:instrText xml:space="preserve"> SEQ Figure \* ARABIC </w:instrText>
      </w:r>
      <w:r w:rsidR="00687EB1">
        <w:fldChar w:fldCharType="separate"/>
      </w:r>
      <w:r w:rsidR="00692C1C">
        <w:rPr>
          <w:noProof/>
        </w:rPr>
        <w:t>26</w:t>
      </w:r>
      <w:r w:rsidR="00687EB1">
        <w:rPr>
          <w:noProof/>
        </w:rPr>
        <w:fldChar w:fldCharType="end"/>
      </w:r>
      <w:r>
        <w:t xml:space="preserve"> Anonymous object</w:t>
      </w:r>
      <w:r w:rsidR="00B57B43">
        <w:t xml:space="preserve"> – general syntax</w:t>
      </w:r>
      <w:bookmarkEnd w:id="68"/>
    </w:p>
    <w:p w14:paraId="6588073A" w14:textId="6FECA152" w:rsidR="00E6782E" w:rsidRDefault="00E6782E" w:rsidP="00E6782E">
      <w:r>
        <w:tab/>
      </w:r>
      <w:r>
        <w:tab/>
        <w:t xml:space="preserve">      Used in the system:</w:t>
      </w:r>
    </w:p>
    <w:p w14:paraId="63F5C0B2" w14:textId="739B240C" w:rsidR="00E6782E" w:rsidRDefault="00E6782E" w:rsidP="000026C4">
      <w:pPr>
        <w:ind w:left="1800" w:firstLine="720"/>
      </w:pPr>
      <w:r>
        <w:t xml:space="preserve">Almost 90% of objects are created as anonymous object for </w:t>
      </w:r>
      <w:r w:rsidR="000026C4">
        <w:t>utilize memory management. Because when particular task is finished then that object eligible for garbage collection (GC)</w:t>
      </w:r>
    </w:p>
    <w:p w14:paraId="21C2D9BF" w14:textId="77777777" w:rsidR="000026C4" w:rsidRDefault="000026C4" w:rsidP="00B06A9D">
      <w:pPr>
        <w:spacing w:before="0"/>
        <w:ind w:left="1800" w:firstLine="720"/>
      </w:pPr>
    </w:p>
    <w:p w14:paraId="500A08EF" w14:textId="23FC5C11" w:rsidR="000026C4" w:rsidRDefault="000026C4" w:rsidP="000026C4">
      <w:pPr>
        <w:tabs>
          <w:tab w:val="left" w:pos="1800"/>
        </w:tabs>
        <w:ind w:left="1800"/>
      </w:pPr>
      <w:r>
        <w:t>Example 1:  there is a method rememberMe developed for remember the user’s username and password when they tick the remember me check box in the login page. It</w:t>
      </w:r>
      <w:r w:rsidR="00B06A9D">
        <w:t xml:space="preserve"> designed for</w:t>
      </w:r>
      <w:r>
        <w:t xml:space="preserve"> increase the user experience</w:t>
      </w:r>
      <w:r w:rsidR="00B06A9D">
        <w:t>. In that method to access database methods it is created as anonymous object. See figure 27 below</w:t>
      </w:r>
    </w:p>
    <w:p w14:paraId="034B6A87" w14:textId="77777777" w:rsidR="000026C4" w:rsidRDefault="000026C4" w:rsidP="000026C4">
      <w:pPr>
        <w:keepNext/>
        <w:ind w:left="1080" w:firstLine="720"/>
      </w:pPr>
      <w:r w:rsidRPr="000026C4">
        <w:rPr>
          <w:noProof/>
        </w:rPr>
        <w:lastRenderedPageBreak/>
        <w:drawing>
          <wp:inline distT="0" distB="0" distL="0" distR="0" wp14:anchorId="71C8C9D6" wp14:editId="77041DE7">
            <wp:extent cx="4120654" cy="129635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166279" cy="1310706"/>
                    </a:xfrm>
                    <a:prstGeom prst="rect">
                      <a:avLst/>
                    </a:prstGeom>
                  </pic:spPr>
                </pic:pic>
              </a:graphicData>
            </a:graphic>
          </wp:inline>
        </w:drawing>
      </w:r>
    </w:p>
    <w:p w14:paraId="1A21B023" w14:textId="0F112C2D" w:rsidR="000026C4" w:rsidRDefault="000026C4" w:rsidP="000026C4">
      <w:pPr>
        <w:pStyle w:val="Caption"/>
        <w:ind w:left="720" w:firstLine="720"/>
        <w:jc w:val="center"/>
      </w:pPr>
      <w:bookmarkStart w:id="69" w:name="_Toc80325979"/>
      <w:r>
        <w:t xml:space="preserve">Figure </w:t>
      </w:r>
      <w:r w:rsidR="00687EB1">
        <w:fldChar w:fldCharType="begin"/>
      </w:r>
      <w:r w:rsidR="00687EB1">
        <w:instrText xml:space="preserve"> SEQ Figure \* ARABIC </w:instrText>
      </w:r>
      <w:r w:rsidR="00687EB1">
        <w:fldChar w:fldCharType="separate"/>
      </w:r>
      <w:r w:rsidR="00692C1C">
        <w:rPr>
          <w:noProof/>
        </w:rPr>
        <w:t>27</w:t>
      </w:r>
      <w:r w:rsidR="00687EB1">
        <w:rPr>
          <w:noProof/>
        </w:rPr>
        <w:fldChar w:fldCharType="end"/>
      </w:r>
      <w:r>
        <w:t xml:space="preserve"> Anonymous object - example 1</w:t>
      </w:r>
      <w:bookmarkEnd w:id="69"/>
    </w:p>
    <w:p w14:paraId="784F1E0C" w14:textId="77777777" w:rsidR="00B06A9D" w:rsidRDefault="00B06A9D" w:rsidP="00B06A9D">
      <w:pPr>
        <w:tabs>
          <w:tab w:val="left" w:pos="1800"/>
        </w:tabs>
        <w:ind w:left="1800"/>
      </w:pPr>
    </w:p>
    <w:p w14:paraId="251267B7" w14:textId="41633DA1" w:rsidR="00B06A9D" w:rsidRDefault="00B06A9D" w:rsidP="00B06A9D">
      <w:pPr>
        <w:tabs>
          <w:tab w:val="left" w:pos="1800"/>
        </w:tabs>
        <w:ind w:left="1800"/>
      </w:pPr>
      <w:r>
        <w:t>Example 2:  For showing the messages to the user, there is a class created for messageBox and that contain a method called showDialog. In the entire system to call that showDialog method for displaying a message; An anonymous object creation is used. See figure 28.</w:t>
      </w:r>
    </w:p>
    <w:p w14:paraId="1D42F728" w14:textId="77777777" w:rsidR="00B06A9D" w:rsidRDefault="00B06A9D" w:rsidP="00B06A9D">
      <w:pPr>
        <w:keepNext/>
        <w:tabs>
          <w:tab w:val="left" w:pos="1800"/>
        </w:tabs>
        <w:ind w:left="1800"/>
      </w:pPr>
      <w:r w:rsidRPr="00B06A9D">
        <w:rPr>
          <w:noProof/>
        </w:rPr>
        <w:drawing>
          <wp:inline distT="0" distB="0" distL="0" distR="0" wp14:anchorId="6E637D71" wp14:editId="23FF6AD4">
            <wp:extent cx="4146176" cy="15319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689011" cy="173247"/>
                    </a:xfrm>
                    <a:prstGeom prst="rect">
                      <a:avLst/>
                    </a:prstGeom>
                  </pic:spPr>
                </pic:pic>
              </a:graphicData>
            </a:graphic>
          </wp:inline>
        </w:drawing>
      </w:r>
    </w:p>
    <w:p w14:paraId="7D2C4D80" w14:textId="2F33154D" w:rsidR="00B06A9D" w:rsidRDefault="00B06A9D" w:rsidP="00B06A9D">
      <w:pPr>
        <w:pStyle w:val="Caption"/>
        <w:ind w:left="720" w:firstLine="720"/>
        <w:jc w:val="center"/>
      </w:pPr>
      <w:bookmarkStart w:id="70" w:name="_Toc80325980"/>
      <w:r>
        <w:t xml:space="preserve">Figure </w:t>
      </w:r>
      <w:r w:rsidR="00687EB1">
        <w:fldChar w:fldCharType="begin"/>
      </w:r>
      <w:r w:rsidR="00687EB1">
        <w:instrText xml:space="preserve"> SEQ Figure \* ARABIC </w:instrText>
      </w:r>
      <w:r w:rsidR="00687EB1">
        <w:fldChar w:fldCharType="separate"/>
      </w:r>
      <w:r w:rsidR="00692C1C">
        <w:rPr>
          <w:noProof/>
        </w:rPr>
        <w:t>28</w:t>
      </w:r>
      <w:r w:rsidR="00687EB1">
        <w:rPr>
          <w:noProof/>
        </w:rPr>
        <w:fldChar w:fldCharType="end"/>
      </w:r>
      <w:r>
        <w:t xml:space="preserve"> Anonymous object - example 2</w:t>
      </w:r>
      <w:bookmarkEnd w:id="70"/>
    </w:p>
    <w:p w14:paraId="44CAC4D3" w14:textId="77777777" w:rsidR="00292071" w:rsidRPr="00292071" w:rsidRDefault="00292071" w:rsidP="00292071"/>
    <w:p w14:paraId="0AE966D4" w14:textId="1AC7026D" w:rsidR="00292071" w:rsidRDefault="00292071" w:rsidP="00292071">
      <w:pPr>
        <w:tabs>
          <w:tab w:val="left" w:pos="1800"/>
        </w:tabs>
        <w:ind w:left="1800"/>
      </w:pPr>
      <w:r>
        <w:t xml:space="preserve">Example 3:  In statisticsController, for set </w:t>
      </w:r>
      <w:r w:rsidR="007D0A27">
        <w:t>data for charts anonymous object is created from Chart class inside initialize() method.</w:t>
      </w:r>
    </w:p>
    <w:p w14:paraId="5C8C53AF" w14:textId="77777777" w:rsidR="00292071" w:rsidRDefault="00292071" w:rsidP="00292071">
      <w:pPr>
        <w:keepNext/>
        <w:tabs>
          <w:tab w:val="left" w:pos="1800"/>
        </w:tabs>
        <w:ind w:left="1800"/>
      </w:pPr>
      <w:r w:rsidRPr="00292071">
        <w:rPr>
          <w:noProof/>
        </w:rPr>
        <w:drawing>
          <wp:inline distT="0" distB="0" distL="0" distR="0" wp14:anchorId="7F8AAFC2" wp14:editId="2FF4DB84">
            <wp:extent cx="4103907" cy="145506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146444" cy="1470144"/>
                    </a:xfrm>
                    <a:prstGeom prst="rect">
                      <a:avLst/>
                    </a:prstGeom>
                  </pic:spPr>
                </pic:pic>
              </a:graphicData>
            </a:graphic>
          </wp:inline>
        </w:drawing>
      </w:r>
    </w:p>
    <w:p w14:paraId="371A98C6" w14:textId="7360EDED" w:rsidR="00292071" w:rsidRDefault="00292071" w:rsidP="00292071">
      <w:pPr>
        <w:pStyle w:val="Caption"/>
        <w:ind w:left="720" w:firstLine="720"/>
        <w:jc w:val="center"/>
      </w:pPr>
      <w:bookmarkStart w:id="71" w:name="_Toc80325981"/>
      <w:r>
        <w:t xml:space="preserve">Figure </w:t>
      </w:r>
      <w:r w:rsidR="00687EB1">
        <w:fldChar w:fldCharType="begin"/>
      </w:r>
      <w:r w:rsidR="00687EB1">
        <w:instrText xml:space="preserve"> SEQ Figure \* ARABIC </w:instrText>
      </w:r>
      <w:r w:rsidR="00687EB1">
        <w:fldChar w:fldCharType="separate"/>
      </w:r>
      <w:r w:rsidR="00692C1C">
        <w:rPr>
          <w:noProof/>
        </w:rPr>
        <w:t>29</w:t>
      </w:r>
      <w:r w:rsidR="00687EB1">
        <w:rPr>
          <w:noProof/>
        </w:rPr>
        <w:fldChar w:fldCharType="end"/>
      </w:r>
      <w:r>
        <w:t xml:space="preserve"> </w:t>
      </w:r>
      <w:r w:rsidRPr="00DF30C0">
        <w:t xml:space="preserve">Anonymous object - example </w:t>
      </w:r>
      <w:r>
        <w:t>3</w:t>
      </w:r>
      <w:bookmarkEnd w:id="71"/>
    </w:p>
    <w:p w14:paraId="1263C1E5" w14:textId="15FA2168" w:rsidR="00292071" w:rsidRDefault="00292071" w:rsidP="00292071">
      <w:pPr>
        <w:pStyle w:val="Caption"/>
        <w:ind w:left="720" w:firstLine="720"/>
        <w:jc w:val="center"/>
      </w:pPr>
    </w:p>
    <w:p w14:paraId="6AEFC1C4" w14:textId="77777777" w:rsidR="00292071" w:rsidRPr="00292071" w:rsidRDefault="00292071" w:rsidP="00292071"/>
    <w:p w14:paraId="6ADD2E87" w14:textId="306DCD46" w:rsidR="00B06A9D" w:rsidRPr="00B06A9D" w:rsidRDefault="00292071" w:rsidP="00B06A9D">
      <w:r>
        <w:tab/>
      </w:r>
      <w:r>
        <w:tab/>
      </w:r>
    </w:p>
    <w:p w14:paraId="0623D49E" w14:textId="3F07E45A" w:rsidR="00DB3888" w:rsidRDefault="00DB3888" w:rsidP="00DB3888">
      <w:pPr>
        <w:pStyle w:val="ListParagraph"/>
        <w:numPr>
          <w:ilvl w:val="0"/>
          <w:numId w:val="9"/>
        </w:numPr>
      </w:pPr>
      <w:r>
        <w:t>Known object</w:t>
      </w:r>
    </w:p>
    <w:p w14:paraId="2CD02943" w14:textId="6367B31F" w:rsidR="00F60089" w:rsidRDefault="00F60089" w:rsidP="00F60089">
      <w:pPr>
        <w:pStyle w:val="ListParagraph"/>
        <w:ind w:left="1800" w:firstLine="360"/>
      </w:pPr>
      <w:r>
        <w:t>Known objects can refer multiple times. It consumes heap memory for the object creation and also it creates stack memory by allocating a variable for it. So, by calling that variable name this kind of objects can recall anytime. Until the system is ending this kind of objects cannot be eligible for garbage collection (GC).</w:t>
      </w:r>
    </w:p>
    <w:p w14:paraId="3467C7A2" w14:textId="77777777" w:rsidR="00F60089" w:rsidRDefault="00F60089" w:rsidP="00F60089">
      <w:pPr>
        <w:ind w:left="1440"/>
      </w:pPr>
      <w:r>
        <w:lastRenderedPageBreak/>
        <w:t xml:space="preserve">      General syntax:</w:t>
      </w:r>
    </w:p>
    <w:p w14:paraId="4A3CA25C" w14:textId="77777777" w:rsidR="00B57B43" w:rsidRDefault="0047410D" w:rsidP="00B57B43">
      <w:pPr>
        <w:keepNext/>
        <w:ind w:left="1800"/>
        <w:jc w:val="left"/>
      </w:pPr>
      <w:r w:rsidRPr="0047410D">
        <w:rPr>
          <w:noProof/>
        </w:rPr>
        <w:drawing>
          <wp:inline distT="0" distB="0" distL="0" distR="0" wp14:anchorId="7FD60B12" wp14:editId="4B8FFB47">
            <wp:extent cx="4137697" cy="1156304"/>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145831" cy="1158577"/>
                    </a:xfrm>
                    <a:prstGeom prst="rect">
                      <a:avLst/>
                    </a:prstGeom>
                  </pic:spPr>
                </pic:pic>
              </a:graphicData>
            </a:graphic>
          </wp:inline>
        </w:drawing>
      </w:r>
    </w:p>
    <w:p w14:paraId="6908C4F1" w14:textId="1F72561F" w:rsidR="00B57B43" w:rsidRPr="00B57B43" w:rsidRDefault="00B57B43" w:rsidP="007D0A27">
      <w:pPr>
        <w:pStyle w:val="Caption"/>
        <w:ind w:left="1080" w:firstLine="720"/>
        <w:jc w:val="center"/>
      </w:pPr>
      <w:bookmarkStart w:id="72" w:name="_Toc80325982"/>
      <w:r>
        <w:t xml:space="preserve">Figure </w:t>
      </w:r>
      <w:r w:rsidR="00687EB1">
        <w:fldChar w:fldCharType="begin"/>
      </w:r>
      <w:r w:rsidR="00687EB1">
        <w:instrText xml:space="preserve"> SEQ Figure \* ARABIC </w:instrText>
      </w:r>
      <w:r w:rsidR="00687EB1">
        <w:fldChar w:fldCharType="separate"/>
      </w:r>
      <w:r w:rsidR="00692C1C">
        <w:rPr>
          <w:noProof/>
        </w:rPr>
        <w:t>30</w:t>
      </w:r>
      <w:r w:rsidR="00687EB1">
        <w:rPr>
          <w:noProof/>
        </w:rPr>
        <w:fldChar w:fldCharType="end"/>
      </w:r>
      <w:r>
        <w:t xml:space="preserve"> Known object - general syntax</w:t>
      </w:r>
      <w:bookmarkEnd w:id="72"/>
    </w:p>
    <w:p w14:paraId="63B5100E" w14:textId="79B3B79A" w:rsidR="00F60089" w:rsidRDefault="00F60089" w:rsidP="00F60089">
      <w:r>
        <w:tab/>
      </w:r>
      <w:r>
        <w:tab/>
        <w:t xml:space="preserve">      Used in the system:</w:t>
      </w:r>
    </w:p>
    <w:p w14:paraId="7E978AE0" w14:textId="40F8FD87" w:rsidR="00232E6C" w:rsidRDefault="00232E6C" w:rsidP="00232E6C">
      <w:pPr>
        <w:ind w:left="1800" w:firstLine="720"/>
      </w:pPr>
      <w:r>
        <w:t xml:space="preserve">This kind of objects are mostly developed in query process in the database accessing objects. </w:t>
      </w:r>
      <w:r w:rsidR="00B57B43">
        <w:t>Because this kind of objects is useful for retrieve data from particular entity’s tuple and store it into the collection framework.</w:t>
      </w:r>
    </w:p>
    <w:p w14:paraId="2B22F258" w14:textId="77777777" w:rsidR="00A65757" w:rsidRDefault="00A65757" w:rsidP="00232E6C">
      <w:pPr>
        <w:ind w:left="1800" w:firstLine="720"/>
      </w:pPr>
    </w:p>
    <w:p w14:paraId="3CED611F" w14:textId="5B5287CC" w:rsidR="00232E6C" w:rsidRDefault="00232E6C" w:rsidP="00232E6C">
      <w:pPr>
        <w:tabs>
          <w:tab w:val="left" w:pos="1800"/>
        </w:tabs>
        <w:ind w:left="1800"/>
      </w:pPr>
      <w:r>
        <w:t xml:space="preserve">Example </w:t>
      </w:r>
      <w:r w:rsidR="00B57B43">
        <w:t>1</w:t>
      </w:r>
      <w:r>
        <w:t xml:space="preserve">:  </w:t>
      </w:r>
      <w:r w:rsidR="00A65757">
        <w:t>Inside the while loop of getEmployeeDetails from AccountDAO Class, there is an object created as known object and assigned that into a name ‘e’. then assigned all the retrieved values from database to that object and added to an employee  list namely ‘eList’.</w:t>
      </w:r>
    </w:p>
    <w:p w14:paraId="1062D4EF" w14:textId="77777777" w:rsidR="008E5A85" w:rsidRDefault="00B57B43" w:rsidP="00712112">
      <w:pPr>
        <w:pStyle w:val="ListParagraph"/>
        <w:keepNext/>
        <w:ind w:left="1440" w:firstLine="360"/>
        <w:jc w:val="center"/>
      </w:pPr>
      <w:r w:rsidRPr="00B57B43">
        <w:rPr>
          <w:noProof/>
        </w:rPr>
        <w:drawing>
          <wp:inline distT="0" distB="0" distL="0" distR="0" wp14:anchorId="5EBAB07F" wp14:editId="7ADA54B7">
            <wp:extent cx="4105908" cy="242316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130505" cy="2437676"/>
                    </a:xfrm>
                    <a:prstGeom prst="rect">
                      <a:avLst/>
                    </a:prstGeom>
                  </pic:spPr>
                </pic:pic>
              </a:graphicData>
            </a:graphic>
          </wp:inline>
        </w:drawing>
      </w:r>
    </w:p>
    <w:p w14:paraId="1C4F9730" w14:textId="071F642C" w:rsidR="00F60089" w:rsidRDefault="008E5A85" w:rsidP="008E5A85">
      <w:pPr>
        <w:pStyle w:val="Caption"/>
        <w:ind w:left="1080" w:firstLine="720"/>
        <w:jc w:val="center"/>
      </w:pPr>
      <w:bookmarkStart w:id="73" w:name="_Toc80325983"/>
      <w:r>
        <w:t xml:space="preserve">Figure </w:t>
      </w:r>
      <w:r w:rsidR="00687EB1">
        <w:fldChar w:fldCharType="begin"/>
      </w:r>
      <w:r w:rsidR="00687EB1">
        <w:instrText xml:space="preserve"> SEQ Figure \* ARABIC </w:instrText>
      </w:r>
      <w:r w:rsidR="00687EB1">
        <w:fldChar w:fldCharType="separate"/>
      </w:r>
      <w:r w:rsidR="00692C1C">
        <w:rPr>
          <w:noProof/>
        </w:rPr>
        <w:t>31</w:t>
      </w:r>
      <w:r w:rsidR="00687EB1">
        <w:rPr>
          <w:noProof/>
        </w:rPr>
        <w:fldChar w:fldCharType="end"/>
      </w:r>
      <w:r>
        <w:t xml:space="preserve"> Known object - example 1</w:t>
      </w:r>
      <w:bookmarkEnd w:id="73"/>
    </w:p>
    <w:p w14:paraId="1726571E" w14:textId="77777777" w:rsidR="008E5A85" w:rsidRPr="008E5A85" w:rsidRDefault="008E5A85" w:rsidP="008E5A85"/>
    <w:p w14:paraId="0493DADA" w14:textId="083080EB" w:rsidR="008E5A85" w:rsidRDefault="008E5A85" w:rsidP="008E5A85">
      <w:pPr>
        <w:tabs>
          <w:tab w:val="left" w:pos="1800"/>
        </w:tabs>
        <w:ind w:left="1800"/>
      </w:pPr>
      <w:r>
        <w:t xml:space="preserve">Example 2:  </w:t>
      </w:r>
      <w:r w:rsidR="00A65757">
        <w:t>Inside the while loop of getBooksDetails from BookDAO Class, there is an object created as known object and assigned that into a name ‘b’. then assigned all the retrieved values from database to that object and added to a book list namely ‘bList’.</w:t>
      </w:r>
    </w:p>
    <w:p w14:paraId="1647CE2B" w14:textId="7AC051A3" w:rsidR="008E5A85" w:rsidRDefault="008E5A85" w:rsidP="00712112">
      <w:pPr>
        <w:pStyle w:val="ListParagraph"/>
        <w:keepNext/>
        <w:ind w:left="1440" w:firstLine="360"/>
        <w:jc w:val="center"/>
      </w:pPr>
      <w:r w:rsidRPr="008E5A85">
        <w:rPr>
          <w:noProof/>
        </w:rPr>
        <w:lastRenderedPageBreak/>
        <w:drawing>
          <wp:inline distT="0" distB="0" distL="0" distR="0" wp14:anchorId="3F08C73C" wp14:editId="44F4E2A7">
            <wp:extent cx="4076700" cy="176120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111488" cy="1776234"/>
                    </a:xfrm>
                    <a:prstGeom prst="rect">
                      <a:avLst/>
                    </a:prstGeom>
                  </pic:spPr>
                </pic:pic>
              </a:graphicData>
            </a:graphic>
          </wp:inline>
        </w:drawing>
      </w:r>
    </w:p>
    <w:p w14:paraId="373F9192" w14:textId="4BDC41ED" w:rsidR="008E5A85" w:rsidRDefault="008E5A85" w:rsidP="008E5A85">
      <w:pPr>
        <w:pStyle w:val="Caption"/>
        <w:ind w:left="720" w:firstLine="720"/>
        <w:jc w:val="center"/>
      </w:pPr>
      <w:bookmarkStart w:id="74" w:name="_Toc80325984"/>
      <w:r>
        <w:t xml:space="preserve">Figure </w:t>
      </w:r>
      <w:r w:rsidR="00687EB1">
        <w:fldChar w:fldCharType="begin"/>
      </w:r>
      <w:r w:rsidR="00687EB1">
        <w:instrText xml:space="preserve"> SEQ Figure \* ARABIC </w:instrText>
      </w:r>
      <w:r w:rsidR="00687EB1">
        <w:fldChar w:fldCharType="separate"/>
      </w:r>
      <w:r w:rsidR="00692C1C">
        <w:rPr>
          <w:noProof/>
        </w:rPr>
        <w:t>32</w:t>
      </w:r>
      <w:r w:rsidR="00687EB1">
        <w:rPr>
          <w:noProof/>
        </w:rPr>
        <w:fldChar w:fldCharType="end"/>
      </w:r>
      <w:r>
        <w:t xml:space="preserve"> </w:t>
      </w:r>
      <w:r w:rsidRPr="00B1754F">
        <w:t xml:space="preserve">Known object - example </w:t>
      </w:r>
      <w:r>
        <w:t>2</w:t>
      </w:r>
      <w:bookmarkEnd w:id="74"/>
    </w:p>
    <w:p w14:paraId="1CC0669B" w14:textId="3658CE4E" w:rsidR="008E5A85" w:rsidRDefault="008E5A85" w:rsidP="008E5A85">
      <w:pPr>
        <w:pStyle w:val="Caption"/>
        <w:ind w:left="1080" w:firstLine="720"/>
      </w:pPr>
    </w:p>
    <w:p w14:paraId="07EF5F81" w14:textId="6CCD8A89" w:rsidR="007D0A27" w:rsidRDefault="007D0A27" w:rsidP="007D0A27">
      <w:pPr>
        <w:tabs>
          <w:tab w:val="left" w:pos="1800"/>
        </w:tabs>
        <w:ind w:left="1800"/>
      </w:pPr>
      <w:r>
        <w:t xml:space="preserve">Example </w:t>
      </w:r>
      <w:r w:rsidR="00A65757">
        <w:t>3</w:t>
      </w:r>
      <w:r>
        <w:t xml:space="preserve">:  </w:t>
      </w:r>
      <w:r w:rsidR="00A65757">
        <w:t>I</w:t>
      </w:r>
      <w:r>
        <w:t xml:space="preserve">nside </w:t>
      </w:r>
      <w:r w:rsidR="00A65757">
        <w:t>the</w:t>
      </w:r>
      <w:r>
        <w:t xml:space="preserve"> while loop </w:t>
      </w:r>
      <w:r w:rsidR="00A65757">
        <w:t xml:space="preserve">of getInvoiceDetails from InvoiceDAO Class, </w:t>
      </w:r>
      <w:r>
        <w:t>there is an object created as known object and assigned that into a name ‘</w:t>
      </w:r>
      <w:r w:rsidR="00A65757">
        <w:t>i</w:t>
      </w:r>
      <w:r>
        <w:t xml:space="preserve">’. then assigned all the retrieved values </w:t>
      </w:r>
      <w:r w:rsidR="00A65757">
        <w:t xml:space="preserve">from database </w:t>
      </w:r>
      <w:r>
        <w:t xml:space="preserve">to that object and added to an </w:t>
      </w:r>
      <w:r w:rsidR="00A65757">
        <w:t>invoice</w:t>
      </w:r>
      <w:r>
        <w:t xml:space="preserve"> list namely ‘</w:t>
      </w:r>
      <w:r w:rsidR="00A65757">
        <w:t>i</w:t>
      </w:r>
      <w:r>
        <w:t>List’.</w:t>
      </w:r>
    </w:p>
    <w:p w14:paraId="0CE19031" w14:textId="73868E8B" w:rsidR="007D0A27" w:rsidRPr="007D0A27" w:rsidRDefault="007D0A27" w:rsidP="00712112">
      <w:pPr>
        <w:ind w:left="1800"/>
      </w:pPr>
      <w:r w:rsidRPr="007D0A27">
        <w:rPr>
          <w:noProof/>
        </w:rPr>
        <w:drawing>
          <wp:inline distT="0" distB="0" distL="0" distR="0" wp14:anchorId="0C17556C" wp14:editId="5F997828">
            <wp:extent cx="4081609" cy="227647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084227" cy="2277935"/>
                    </a:xfrm>
                    <a:prstGeom prst="rect">
                      <a:avLst/>
                    </a:prstGeom>
                  </pic:spPr>
                </pic:pic>
              </a:graphicData>
            </a:graphic>
          </wp:inline>
        </w:drawing>
      </w:r>
    </w:p>
    <w:p w14:paraId="6B53B000" w14:textId="77777777" w:rsidR="008E5A85" w:rsidRPr="008E5A85" w:rsidRDefault="008E5A85" w:rsidP="008E5A85"/>
    <w:p w14:paraId="711FC650" w14:textId="39CEBAF9" w:rsidR="00801081" w:rsidRDefault="00801081" w:rsidP="00801081">
      <w:pPr>
        <w:pStyle w:val="Heading4"/>
        <w:ind w:left="288" w:firstLine="576"/>
      </w:pPr>
      <w:bookmarkStart w:id="75" w:name="_Toc80325932"/>
      <w:r>
        <w:t>4.4.2. Class</w:t>
      </w:r>
      <w:bookmarkEnd w:id="75"/>
    </w:p>
    <w:p w14:paraId="4AE7B7E0" w14:textId="6AE6E194" w:rsidR="009D11F9" w:rsidRDefault="009D11F9" w:rsidP="009D11F9">
      <w:pPr>
        <w:ind w:left="864" w:firstLine="720"/>
      </w:pPr>
      <w:r w:rsidRPr="009D11F9">
        <w:t>Alternatively, a class can serve as a blueprint from which an individual object can be created.</w:t>
      </w:r>
      <w:r>
        <w:t xml:space="preserve"> </w:t>
      </w:r>
      <w:r w:rsidR="00AE04AD">
        <w:t>Also,</w:t>
      </w:r>
      <w:r>
        <w:t xml:space="preserve"> class doesn’t occupy any spaces in RAM</w:t>
      </w:r>
      <w:r w:rsidR="00AE04AD">
        <w:t>. There are 3 types of classes are there.</w:t>
      </w:r>
    </w:p>
    <w:p w14:paraId="3668C8A7" w14:textId="3B636DEC" w:rsidR="00AE04AD" w:rsidRDefault="00AE04AD" w:rsidP="00AE04AD">
      <w:pPr>
        <w:pStyle w:val="ListParagraph"/>
        <w:numPr>
          <w:ilvl w:val="0"/>
          <w:numId w:val="10"/>
        </w:numPr>
      </w:pPr>
      <w:r>
        <w:t>Regular class</w:t>
      </w:r>
    </w:p>
    <w:p w14:paraId="707CC987" w14:textId="7D9F1B34" w:rsidR="00AE04AD" w:rsidRDefault="00AE04AD" w:rsidP="00AE04AD">
      <w:pPr>
        <w:pStyle w:val="ListParagraph"/>
        <w:ind w:left="2160"/>
      </w:pPr>
      <w:r>
        <w:t>Regular classes are offer multiple object creation and inheritance</w:t>
      </w:r>
    </w:p>
    <w:p w14:paraId="2241097A" w14:textId="606195EA" w:rsidR="00AE04AD" w:rsidRDefault="00AE04AD" w:rsidP="00AE04AD">
      <w:pPr>
        <w:pStyle w:val="ListParagraph"/>
        <w:ind w:left="2160"/>
      </w:pPr>
      <w:r>
        <w:t xml:space="preserve">General syntax: </w:t>
      </w:r>
    </w:p>
    <w:p w14:paraId="26E3ADAC" w14:textId="77777777" w:rsidR="00AE04AD" w:rsidRDefault="00AE04AD" w:rsidP="00AE04AD">
      <w:pPr>
        <w:pStyle w:val="ListParagraph"/>
        <w:keepNext/>
        <w:ind w:left="2160"/>
        <w:jc w:val="center"/>
      </w:pPr>
      <w:r w:rsidRPr="00AE04AD">
        <w:rPr>
          <w:noProof/>
        </w:rPr>
        <w:lastRenderedPageBreak/>
        <w:drawing>
          <wp:inline distT="0" distB="0" distL="0" distR="0" wp14:anchorId="51D9B622" wp14:editId="74C82C10">
            <wp:extent cx="1922585" cy="1315453"/>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922585" cy="1315453"/>
                    </a:xfrm>
                    <a:prstGeom prst="rect">
                      <a:avLst/>
                    </a:prstGeom>
                  </pic:spPr>
                </pic:pic>
              </a:graphicData>
            </a:graphic>
          </wp:inline>
        </w:drawing>
      </w:r>
    </w:p>
    <w:p w14:paraId="1AC11FB5" w14:textId="0E405011" w:rsidR="00AE04AD" w:rsidRDefault="00AE04AD" w:rsidP="00E40D06">
      <w:pPr>
        <w:pStyle w:val="Caption"/>
        <w:ind w:left="1224" w:firstLine="720"/>
        <w:jc w:val="center"/>
      </w:pPr>
      <w:bookmarkStart w:id="76" w:name="_Toc80325985"/>
      <w:r>
        <w:t xml:space="preserve">Figure </w:t>
      </w:r>
      <w:r w:rsidR="00687EB1">
        <w:fldChar w:fldCharType="begin"/>
      </w:r>
      <w:r w:rsidR="00687EB1">
        <w:instrText xml:space="preserve"> SEQ Figure \* ARABIC </w:instrText>
      </w:r>
      <w:r w:rsidR="00687EB1">
        <w:fldChar w:fldCharType="separate"/>
      </w:r>
      <w:r w:rsidR="00692C1C">
        <w:rPr>
          <w:noProof/>
        </w:rPr>
        <w:t>33</w:t>
      </w:r>
      <w:r w:rsidR="00687EB1">
        <w:rPr>
          <w:noProof/>
        </w:rPr>
        <w:fldChar w:fldCharType="end"/>
      </w:r>
      <w:r>
        <w:t xml:space="preserve"> Regular class - General syntax</w:t>
      </w:r>
      <w:bookmarkEnd w:id="76"/>
    </w:p>
    <w:p w14:paraId="09024CE7" w14:textId="50E98440" w:rsidR="00D7354E" w:rsidRDefault="00D7354E" w:rsidP="00D7354E">
      <w:pPr>
        <w:ind w:left="1440" w:firstLine="720"/>
      </w:pPr>
      <w:r>
        <w:t>Used in the system:</w:t>
      </w:r>
    </w:p>
    <w:p w14:paraId="298374E7" w14:textId="53F4BE07" w:rsidR="00D7354E" w:rsidRDefault="00D7354E" w:rsidP="00D7354E">
      <w:pPr>
        <w:ind w:left="1440" w:firstLine="720"/>
      </w:pPr>
      <w:r>
        <w:tab/>
        <w:t>All classes are created as regular class in this system</w:t>
      </w:r>
    </w:p>
    <w:p w14:paraId="6F2AE5A3" w14:textId="2697BF47" w:rsidR="00D7354E" w:rsidRDefault="00D7354E" w:rsidP="00D7354E">
      <w:pPr>
        <w:ind w:left="1440" w:firstLine="720"/>
      </w:pPr>
      <w:r>
        <w:t>Example 1: Login class</w:t>
      </w:r>
    </w:p>
    <w:p w14:paraId="130FDCD5" w14:textId="77777777" w:rsidR="00D7354E" w:rsidRDefault="00D7354E" w:rsidP="00D7354E">
      <w:pPr>
        <w:keepNext/>
        <w:ind w:left="1440" w:firstLine="720"/>
      </w:pPr>
      <w:r w:rsidRPr="00D7354E">
        <w:rPr>
          <w:noProof/>
        </w:rPr>
        <w:drawing>
          <wp:inline distT="0" distB="0" distL="0" distR="0" wp14:anchorId="7F2D7A16" wp14:editId="6037B3AC">
            <wp:extent cx="3936933" cy="2687955"/>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955647" cy="2700732"/>
                    </a:xfrm>
                    <a:prstGeom prst="rect">
                      <a:avLst/>
                    </a:prstGeom>
                  </pic:spPr>
                </pic:pic>
              </a:graphicData>
            </a:graphic>
          </wp:inline>
        </w:drawing>
      </w:r>
    </w:p>
    <w:p w14:paraId="2E4751CB" w14:textId="71B34DEA" w:rsidR="00D7354E" w:rsidRDefault="00D7354E" w:rsidP="00D7354E">
      <w:pPr>
        <w:pStyle w:val="Caption"/>
        <w:ind w:left="1224" w:firstLine="720"/>
        <w:jc w:val="center"/>
      </w:pPr>
      <w:bookmarkStart w:id="77" w:name="_Toc80325986"/>
      <w:r>
        <w:t xml:space="preserve">Figure </w:t>
      </w:r>
      <w:r w:rsidR="00687EB1">
        <w:fldChar w:fldCharType="begin"/>
      </w:r>
      <w:r w:rsidR="00687EB1">
        <w:instrText xml:space="preserve"> SEQ Figure \* ARABIC </w:instrText>
      </w:r>
      <w:r w:rsidR="00687EB1">
        <w:fldChar w:fldCharType="separate"/>
      </w:r>
      <w:r w:rsidR="00692C1C">
        <w:rPr>
          <w:noProof/>
        </w:rPr>
        <w:t>34</w:t>
      </w:r>
      <w:r w:rsidR="00687EB1">
        <w:rPr>
          <w:noProof/>
        </w:rPr>
        <w:fldChar w:fldCharType="end"/>
      </w:r>
      <w:r>
        <w:t xml:space="preserve"> Login class – example 1</w:t>
      </w:r>
      <w:bookmarkEnd w:id="77"/>
    </w:p>
    <w:p w14:paraId="407CC6E1" w14:textId="329DD852" w:rsidR="00D7354E" w:rsidRDefault="00D7354E" w:rsidP="00D7354E">
      <w:r>
        <w:tab/>
      </w:r>
      <w:r>
        <w:tab/>
      </w:r>
      <w:r>
        <w:tab/>
        <w:t>Example 2: DBConnection</w:t>
      </w:r>
    </w:p>
    <w:p w14:paraId="38B2CC35" w14:textId="77777777" w:rsidR="00A65757" w:rsidRDefault="00D7354E" w:rsidP="00A65757">
      <w:pPr>
        <w:keepNext/>
        <w:ind w:left="2160"/>
      </w:pPr>
      <w:r w:rsidRPr="00D7354E">
        <w:rPr>
          <w:noProof/>
        </w:rPr>
        <w:drawing>
          <wp:inline distT="0" distB="0" distL="0" distR="0" wp14:anchorId="5AE908E8" wp14:editId="1BC73A3D">
            <wp:extent cx="3924300" cy="1363516"/>
            <wp:effectExtent l="0" t="0" r="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969172" cy="1379107"/>
                    </a:xfrm>
                    <a:prstGeom prst="rect">
                      <a:avLst/>
                    </a:prstGeom>
                  </pic:spPr>
                </pic:pic>
              </a:graphicData>
            </a:graphic>
          </wp:inline>
        </w:drawing>
      </w:r>
    </w:p>
    <w:p w14:paraId="6C809C13" w14:textId="187D520B" w:rsidR="00D7354E" w:rsidRDefault="00A65757" w:rsidP="00A65757">
      <w:pPr>
        <w:pStyle w:val="Caption"/>
        <w:ind w:left="720" w:firstLine="720"/>
        <w:jc w:val="center"/>
      </w:pPr>
      <w:bookmarkStart w:id="78" w:name="_Toc80325987"/>
      <w:r>
        <w:t xml:space="preserve">Figure </w:t>
      </w:r>
      <w:r w:rsidR="00687EB1">
        <w:fldChar w:fldCharType="begin"/>
      </w:r>
      <w:r w:rsidR="00687EB1">
        <w:instrText xml:space="preserve"> SEQ Figure \* ARABIC </w:instrText>
      </w:r>
      <w:r w:rsidR="00687EB1">
        <w:fldChar w:fldCharType="separate"/>
      </w:r>
      <w:r w:rsidR="00692C1C">
        <w:rPr>
          <w:noProof/>
        </w:rPr>
        <w:t>35</w:t>
      </w:r>
      <w:r w:rsidR="00687EB1">
        <w:rPr>
          <w:noProof/>
        </w:rPr>
        <w:fldChar w:fldCharType="end"/>
      </w:r>
      <w:r>
        <w:t xml:space="preserve"> DBConnection - example 2</w:t>
      </w:r>
      <w:bookmarkEnd w:id="78"/>
    </w:p>
    <w:p w14:paraId="46154C34" w14:textId="3A1950C4" w:rsidR="00A65757" w:rsidRDefault="00A65757" w:rsidP="00A65757">
      <w:pPr>
        <w:jc w:val="left"/>
      </w:pPr>
      <w:r>
        <w:br w:type="page"/>
      </w:r>
    </w:p>
    <w:p w14:paraId="2C872A84" w14:textId="29595A04" w:rsidR="00A65757" w:rsidRDefault="00A65757" w:rsidP="00D7354E">
      <w:pPr>
        <w:ind w:left="2160"/>
      </w:pPr>
      <w:r>
        <w:lastRenderedPageBreak/>
        <w:t>Example 3: dashboardController</w:t>
      </w:r>
    </w:p>
    <w:p w14:paraId="06265216" w14:textId="77777777" w:rsidR="00A65757" w:rsidRDefault="00A65757" w:rsidP="00A65757">
      <w:pPr>
        <w:keepNext/>
        <w:ind w:left="2160"/>
      </w:pPr>
      <w:r w:rsidRPr="00A65757">
        <w:rPr>
          <w:noProof/>
        </w:rPr>
        <w:drawing>
          <wp:inline distT="0" distB="0" distL="0" distR="0" wp14:anchorId="3419ECBF" wp14:editId="418A75A4">
            <wp:extent cx="3866515" cy="4656663"/>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74631" cy="4666437"/>
                    </a:xfrm>
                    <a:prstGeom prst="rect">
                      <a:avLst/>
                    </a:prstGeom>
                  </pic:spPr>
                </pic:pic>
              </a:graphicData>
            </a:graphic>
          </wp:inline>
        </w:drawing>
      </w:r>
    </w:p>
    <w:p w14:paraId="13A2494D" w14:textId="7BA42B29" w:rsidR="00A65757" w:rsidRDefault="00A65757" w:rsidP="00A65757">
      <w:pPr>
        <w:pStyle w:val="Caption"/>
        <w:ind w:left="864" w:firstLine="720"/>
        <w:jc w:val="center"/>
      </w:pPr>
      <w:bookmarkStart w:id="79" w:name="_Toc80325988"/>
      <w:r>
        <w:t xml:space="preserve">Figure </w:t>
      </w:r>
      <w:r w:rsidR="00687EB1">
        <w:fldChar w:fldCharType="begin"/>
      </w:r>
      <w:r w:rsidR="00687EB1">
        <w:instrText xml:space="preserve"> SEQ Figure \* ARABIC </w:instrText>
      </w:r>
      <w:r w:rsidR="00687EB1">
        <w:fldChar w:fldCharType="separate"/>
      </w:r>
      <w:r w:rsidR="00692C1C">
        <w:rPr>
          <w:noProof/>
        </w:rPr>
        <w:t>36</w:t>
      </w:r>
      <w:r w:rsidR="00687EB1">
        <w:rPr>
          <w:noProof/>
        </w:rPr>
        <w:fldChar w:fldCharType="end"/>
      </w:r>
      <w:r>
        <w:t xml:space="preserve"> dashboardController - example 3</w:t>
      </w:r>
      <w:bookmarkEnd w:id="79"/>
    </w:p>
    <w:p w14:paraId="5950BFE7" w14:textId="77777777" w:rsidR="00A65757" w:rsidRPr="00A65757" w:rsidRDefault="00A65757" w:rsidP="00A65757"/>
    <w:p w14:paraId="19A04514" w14:textId="09DEF4D6" w:rsidR="00AE04AD" w:rsidRDefault="00AE04AD" w:rsidP="00AE04AD">
      <w:pPr>
        <w:pStyle w:val="ListParagraph"/>
        <w:numPr>
          <w:ilvl w:val="0"/>
          <w:numId w:val="10"/>
        </w:numPr>
      </w:pPr>
      <w:r>
        <w:t>Inner class</w:t>
      </w:r>
    </w:p>
    <w:p w14:paraId="49636925" w14:textId="43374B24" w:rsidR="00A65757" w:rsidRDefault="00A65757" w:rsidP="00A65757">
      <w:pPr>
        <w:pStyle w:val="ListParagraph"/>
        <w:ind w:left="1944" w:firstLine="216"/>
      </w:pPr>
      <w:r>
        <w:t>When a class created inside a class, then that class is known as inner class</w:t>
      </w:r>
    </w:p>
    <w:p w14:paraId="31692D97" w14:textId="77777777" w:rsidR="00A65757" w:rsidRDefault="00A65757" w:rsidP="00A65757">
      <w:pPr>
        <w:ind w:left="1224" w:firstLine="720"/>
      </w:pPr>
      <w:r>
        <w:t xml:space="preserve">General syntax: </w:t>
      </w:r>
    </w:p>
    <w:p w14:paraId="49326D19" w14:textId="77777777" w:rsidR="00712112" w:rsidRDefault="00712112" w:rsidP="00712112">
      <w:pPr>
        <w:keepNext/>
        <w:ind w:left="1944"/>
      </w:pPr>
      <w:r w:rsidRPr="00712112">
        <w:rPr>
          <w:noProof/>
        </w:rPr>
        <w:drawing>
          <wp:inline distT="0" distB="0" distL="0" distR="0" wp14:anchorId="4C678F3B" wp14:editId="79F1A116">
            <wp:extent cx="4015740" cy="1816241"/>
            <wp:effectExtent l="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039415" cy="1826949"/>
                    </a:xfrm>
                    <a:prstGeom prst="rect">
                      <a:avLst/>
                    </a:prstGeom>
                  </pic:spPr>
                </pic:pic>
              </a:graphicData>
            </a:graphic>
          </wp:inline>
        </w:drawing>
      </w:r>
    </w:p>
    <w:p w14:paraId="172E28B1" w14:textId="3C437934" w:rsidR="00712112" w:rsidRPr="00712112" w:rsidRDefault="00712112" w:rsidP="00712112">
      <w:pPr>
        <w:pStyle w:val="Caption"/>
        <w:ind w:left="720" w:firstLine="720"/>
        <w:jc w:val="center"/>
      </w:pPr>
      <w:bookmarkStart w:id="80" w:name="_Toc80325989"/>
      <w:r>
        <w:t xml:space="preserve">Figure </w:t>
      </w:r>
      <w:r w:rsidR="00687EB1">
        <w:fldChar w:fldCharType="begin"/>
      </w:r>
      <w:r w:rsidR="00687EB1">
        <w:instrText xml:space="preserve"> SEQ Figure \* ARABIC </w:instrText>
      </w:r>
      <w:r w:rsidR="00687EB1">
        <w:fldChar w:fldCharType="separate"/>
      </w:r>
      <w:r w:rsidR="00692C1C">
        <w:rPr>
          <w:noProof/>
        </w:rPr>
        <w:t>37</w:t>
      </w:r>
      <w:r w:rsidR="00687EB1">
        <w:rPr>
          <w:noProof/>
        </w:rPr>
        <w:fldChar w:fldCharType="end"/>
      </w:r>
      <w:r>
        <w:t xml:space="preserve"> Inner class - general syntax</w:t>
      </w:r>
      <w:bookmarkEnd w:id="80"/>
    </w:p>
    <w:p w14:paraId="56595BC9" w14:textId="77777777" w:rsidR="00A65757" w:rsidRDefault="00A65757" w:rsidP="00A65757">
      <w:pPr>
        <w:pStyle w:val="ListParagraph"/>
        <w:ind w:left="1944" w:firstLine="216"/>
      </w:pPr>
    </w:p>
    <w:p w14:paraId="2DEAD0A1" w14:textId="55198464" w:rsidR="00AE04AD" w:rsidRDefault="00AE04AD" w:rsidP="00AE04AD">
      <w:pPr>
        <w:pStyle w:val="ListParagraph"/>
        <w:numPr>
          <w:ilvl w:val="0"/>
          <w:numId w:val="10"/>
        </w:numPr>
      </w:pPr>
      <w:r>
        <w:t>Anonymous class</w:t>
      </w:r>
    </w:p>
    <w:p w14:paraId="0171FE91" w14:textId="2A55EF31" w:rsidR="00712112" w:rsidRDefault="00712112" w:rsidP="00712112">
      <w:pPr>
        <w:pStyle w:val="ListParagraph"/>
        <w:ind w:left="2160" w:firstLine="720"/>
      </w:pPr>
      <w:r>
        <w:t xml:space="preserve">Anonymous classes cannot call again because they don’t have a name. this kind of class are created for </w:t>
      </w:r>
      <w:r w:rsidR="00124246">
        <w:t>change</w:t>
      </w:r>
      <w:r>
        <w:t xml:space="preserve"> implementation </w:t>
      </w:r>
      <w:r w:rsidR="00124246">
        <w:t xml:space="preserve">of the </w:t>
      </w:r>
      <w:r>
        <w:t xml:space="preserve">class </w:t>
      </w:r>
      <w:r w:rsidR="00124246">
        <w:t>to various situations</w:t>
      </w:r>
      <w:r>
        <w:t>. For implement this kind of class there is</w:t>
      </w:r>
      <w:r w:rsidR="00124246">
        <w:t xml:space="preserve"> an</w:t>
      </w:r>
      <w:r>
        <w:t xml:space="preserve"> already a abstract class need for it. In a simple word anonymous classes are used give implementation for abstract classes in </w:t>
      </w:r>
      <w:r w:rsidR="00124246">
        <w:t>different scenarios</w:t>
      </w:r>
      <w:r>
        <w:t>,</w:t>
      </w:r>
    </w:p>
    <w:p w14:paraId="15031BC2" w14:textId="52672B0C" w:rsidR="00712112" w:rsidRDefault="00712112" w:rsidP="00712112">
      <w:pPr>
        <w:pStyle w:val="ListParagraph"/>
        <w:ind w:left="2160"/>
      </w:pPr>
      <w:r>
        <w:t>General Syntax:</w:t>
      </w:r>
    </w:p>
    <w:p w14:paraId="4C6C2FAC" w14:textId="77777777" w:rsidR="00124246" w:rsidRDefault="00124246" w:rsidP="00124246">
      <w:pPr>
        <w:pStyle w:val="ListParagraph"/>
        <w:keepNext/>
        <w:ind w:left="2160"/>
      </w:pPr>
      <w:r w:rsidRPr="00124246">
        <w:rPr>
          <w:noProof/>
        </w:rPr>
        <w:drawing>
          <wp:inline distT="0" distB="0" distL="0" distR="0" wp14:anchorId="186D41CA" wp14:editId="02FD5EB5">
            <wp:extent cx="3957897" cy="2562225"/>
            <wp:effectExtent l="0" t="0" r="508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967970" cy="2568746"/>
                    </a:xfrm>
                    <a:prstGeom prst="rect">
                      <a:avLst/>
                    </a:prstGeom>
                  </pic:spPr>
                </pic:pic>
              </a:graphicData>
            </a:graphic>
          </wp:inline>
        </w:drawing>
      </w:r>
    </w:p>
    <w:p w14:paraId="5AEB3EE7" w14:textId="67A50547" w:rsidR="00712112" w:rsidRDefault="00124246" w:rsidP="00124246">
      <w:pPr>
        <w:pStyle w:val="Caption"/>
        <w:ind w:left="720" w:firstLine="720"/>
        <w:jc w:val="center"/>
      </w:pPr>
      <w:bookmarkStart w:id="81" w:name="_Toc80325990"/>
      <w:r>
        <w:t xml:space="preserve">Figure </w:t>
      </w:r>
      <w:r w:rsidR="00687EB1">
        <w:fldChar w:fldCharType="begin"/>
      </w:r>
      <w:r w:rsidR="00687EB1">
        <w:instrText xml:space="preserve"> SEQ Figure \* ARABIC </w:instrText>
      </w:r>
      <w:r w:rsidR="00687EB1">
        <w:fldChar w:fldCharType="separate"/>
      </w:r>
      <w:r w:rsidR="00692C1C">
        <w:rPr>
          <w:noProof/>
        </w:rPr>
        <w:t>38</w:t>
      </w:r>
      <w:r w:rsidR="00687EB1">
        <w:rPr>
          <w:noProof/>
        </w:rPr>
        <w:fldChar w:fldCharType="end"/>
      </w:r>
      <w:r>
        <w:t xml:space="preserve"> Anonymous class - general syntax</w:t>
      </w:r>
      <w:bookmarkEnd w:id="81"/>
    </w:p>
    <w:p w14:paraId="1DF41CFB" w14:textId="1A09FE60" w:rsidR="00712112" w:rsidRPr="009D11F9" w:rsidRDefault="00712112" w:rsidP="00712112"/>
    <w:p w14:paraId="286F31BF" w14:textId="294DC9B0" w:rsidR="00801081" w:rsidRDefault="00801081" w:rsidP="00801081">
      <w:pPr>
        <w:pStyle w:val="Heading4"/>
        <w:ind w:left="288" w:firstLine="576"/>
      </w:pPr>
      <w:bookmarkStart w:id="82" w:name="_Toc80325933"/>
      <w:r>
        <w:t>4.4.3. Inheritance</w:t>
      </w:r>
      <w:bookmarkEnd w:id="82"/>
    </w:p>
    <w:p w14:paraId="283F35A3" w14:textId="42E430C9" w:rsidR="00124246" w:rsidRDefault="00F93103" w:rsidP="00F93103">
      <w:pPr>
        <w:ind w:left="864" w:firstLine="576"/>
      </w:pPr>
      <w:r>
        <w:t>Inheritance is a technique in Java that allows one object to inherit all of its parent object's attributes and actions. It is possible to build new Java classes that are based on existing ones. It is possible to reuse methods and properties from the parent class when you inherit from it.</w:t>
      </w:r>
    </w:p>
    <w:p w14:paraId="47305A9F" w14:textId="10CC2A23" w:rsidR="00F93103" w:rsidRDefault="00F93103" w:rsidP="00F93103">
      <w:pPr>
        <w:ind w:left="864" w:firstLine="720"/>
        <w:jc w:val="right"/>
      </w:pPr>
      <w:r w:rsidRPr="00F93103">
        <w:t>(Inheritance in Java - Javatpoint, 2021)</w:t>
      </w:r>
    </w:p>
    <w:p w14:paraId="0379437B" w14:textId="454C0491" w:rsidR="00F93103" w:rsidRDefault="00F93103" w:rsidP="00F93103">
      <w:pPr>
        <w:ind w:left="864"/>
        <w:jc w:val="left"/>
      </w:pPr>
      <w:r>
        <w:t>There are mainly 4 types of inheritance are there:</w:t>
      </w:r>
    </w:p>
    <w:p w14:paraId="10580093" w14:textId="68535E78" w:rsidR="00F93103" w:rsidRDefault="00F93103" w:rsidP="00F93103">
      <w:pPr>
        <w:pStyle w:val="ListParagraph"/>
        <w:numPr>
          <w:ilvl w:val="0"/>
          <w:numId w:val="11"/>
        </w:numPr>
        <w:jc w:val="left"/>
      </w:pPr>
      <w:r>
        <w:t>Single level</w:t>
      </w:r>
    </w:p>
    <w:p w14:paraId="775D6558" w14:textId="1F94350E" w:rsidR="00F93103" w:rsidRDefault="00F93103" w:rsidP="00F93103">
      <w:pPr>
        <w:pStyle w:val="ListParagraph"/>
        <w:ind w:left="1584" w:firstLine="576"/>
        <w:jc w:val="left"/>
      </w:pPr>
      <w:r>
        <w:t>Single level inheritance is, one class inherit another class. It means there will be one parent class and one child class.</w:t>
      </w:r>
    </w:p>
    <w:p w14:paraId="5B49216D" w14:textId="0AD910C1" w:rsidR="00F93103" w:rsidRDefault="00F93103" w:rsidP="00F93103">
      <w:pPr>
        <w:jc w:val="left"/>
      </w:pPr>
      <w:r>
        <w:br w:type="page"/>
      </w:r>
    </w:p>
    <w:p w14:paraId="451AE8DC" w14:textId="2E641950" w:rsidR="00F93103" w:rsidRDefault="00F93103" w:rsidP="00F93103">
      <w:pPr>
        <w:pStyle w:val="ListParagraph"/>
        <w:ind w:left="1584"/>
        <w:jc w:val="left"/>
      </w:pPr>
      <w:r>
        <w:lastRenderedPageBreak/>
        <w:t>General syntax:</w:t>
      </w:r>
    </w:p>
    <w:p w14:paraId="29C5B398" w14:textId="77777777" w:rsidR="00302E6C" w:rsidRDefault="00302E6C" w:rsidP="00302E6C">
      <w:pPr>
        <w:pStyle w:val="ListParagraph"/>
        <w:keepNext/>
        <w:ind w:left="1584"/>
        <w:jc w:val="left"/>
      </w:pPr>
      <w:r w:rsidRPr="00302E6C">
        <w:rPr>
          <w:noProof/>
        </w:rPr>
        <w:drawing>
          <wp:inline distT="0" distB="0" distL="0" distR="0" wp14:anchorId="74475504" wp14:editId="39B7172E">
            <wp:extent cx="4191000" cy="1721997"/>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214919" cy="1731825"/>
                    </a:xfrm>
                    <a:prstGeom prst="rect">
                      <a:avLst/>
                    </a:prstGeom>
                  </pic:spPr>
                </pic:pic>
              </a:graphicData>
            </a:graphic>
          </wp:inline>
        </w:drawing>
      </w:r>
    </w:p>
    <w:p w14:paraId="512BE502" w14:textId="67ECCA0B" w:rsidR="00302E6C" w:rsidRDefault="00302E6C" w:rsidP="00302E6C">
      <w:pPr>
        <w:pStyle w:val="Caption"/>
        <w:ind w:firstLine="720"/>
        <w:jc w:val="center"/>
      </w:pPr>
      <w:bookmarkStart w:id="83" w:name="_Toc80325991"/>
      <w:r>
        <w:t xml:space="preserve">Figure </w:t>
      </w:r>
      <w:r w:rsidR="00687EB1">
        <w:fldChar w:fldCharType="begin"/>
      </w:r>
      <w:r w:rsidR="00687EB1">
        <w:instrText xml:space="preserve"> SEQ Figure \* ARABIC </w:instrText>
      </w:r>
      <w:r w:rsidR="00687EB1">
        <w:fldChar w:fldCharType="separate"/>
      </w:r>
      <w:r w:rsidR="00692C1C">
        <w:rPr>
          <w:noProof/>
        </w:rPr>
        <w:t>39</w:t>
      </w:r>
      <w:r w:rsidR="00687EB1">
        <w:rPr>
          <w:noProof/>
        </w:rPr>
        <w:fldChar w:fldCharType="end"/>
      </w:r>
      <w:r>
        <w:t xml:space="preserve"> Single level inheritance - general syntax</w:t>
      </w:r>
      <w:bookmarkEnd w:id="83"/>
    </w:p>
    <w:p w14:paraId="41762D3A" w14:textId="374D4A15" w:rsidR="00302E6C" w:rsidRDefault="00302E6C" w:rsidP="00302E6C">
      <w:pPr>
        <w:ind w:left="1584"/>
      </w:pPr>
      <w:r w:rsidRPr="00302E6C">
        <w:t>Used in the system:</w:t>
      </w:r>
    </w:p>
    <w:p w14:paraId="697303C4" w14:textId="3D09F6C5" w:rsidR="00C12F07" w:rsidRDefault="00302E6C" w:rsidP="00C12F07">
      <w:pPr>
        <w:ind w:left="1584"/>
      </w:pPr>
      <w:r>
        <w:t xml:space="preserve">Example </w:t>
      </w:r>
      <w:r w:rsidR="00C12F07">
        <w:t xml:space="preserve">1: In LoggedInDetails Class, </w:t>
      </w:r>
      <w:r w:rsidR="00C12F07" w:rsidRPr="00C12F07">
        <w:t xml:space="preserve">LoggedInDetailsDAO </w:t>
      </w:r>
      <w:r w:rsidR="00C12F07">
        <w:t>class inheriting</w:t>
      </w:r>
      <w:r w:rsidR="00C12F07" w:rsidRPr="00C12F07">
        <w:t xml:space="preserve"> LoggedInDetails</w:t>
      </w:r>
      <w:r w:rsidR="00C12F07">
        <w:t xml:space="preserve"> class at single level</w:t>
      </w:r>
    </w:p>
    <w:p w14:paraId="5EA3DB20" w14:textId="77777777" w:rsidR="00C12F07" w:rsidRDefault="00C12F07" w:rsidP="00C12F07">
      <w:pPr>
        <w:keepNext/>
        <w:ind w:left="1584"/>
      </w:pPr>
      <w:r w:rsidRPr="00C12F07">
        <w:rPr>
          <w:noProof/>
        </w:rPr>
        <w:drawing>
          <wp:inline distT="0" distB="0" distL="0" distR="0" wp14:anchorId="48448008" wp14:editId="7C0BE71F">
            <wp:extent cx="4274290" cy="36652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278377" cy="3668725"/>
                    </a:xfrm>
                    <a:prstGeom prst="rect">
                      <a:avLst/>
                    </a:prstGeom>
                  </pic:spPr>
                </pic:pic>
              </a:graphicData>
            </a:graphic>
          </wp:inline>
        </w:drawing>
      </w:r>
    </w:p>
    <w:p w14:paraId="00D6E86B" w14:textId="6E3A3D5C" w:rsidR="00C12F07" w:rsidRDefault="00C12F07" w:rsidP="00C12F07">
      <w:pPr>
        <w:pStyle w:val="Caption"/>
        <w:ind w:left="720" w:firstLine="720"/>
        <w:jc w:val="center"/>
      </w:pPr>
      <w:bookmarkStart w:id="84" w:name="_Toc80325992"/>
      <w:r>
        <w:t xml:space="preserve">Figure </w:t>
      </w:r>
      <w:r w:rsidR="00687EB1">
        <w:fldChar w:fldCharType="begin"/>
      </w:r>
      <w:r w:rsidR="00687EB1">
        <w:instrText xml:space="preserve"> SEQ Figure \* ARABIC </w:instrText>
      </w:r>
      <w:r w:rsidR="00687EB1">
        <w:fldChar w:fldCharType="separate"/>
      </w:r>
      <w:r w:rsidR="00692C1C">
        <w:rPr>
          <w:noProof/>
        </w:rPr>
        <w:t>40</w:t>
      </w:r>
      <w:r w:rsidR="00687EB1">
        <w:rPr>
          <w:noProof/>
        </w:rPr>
        <w:fldChar w:fldCharType="end"/>
      </w:r>
      <w:r>
        <w:t xml:space="preserve"> Single level inheritance - Example 1</w:t>
      </w:r>
      <w:bookmarkEnd w:id="84"/>
    </w:p>
    <w:p w14:paraId="64E2471D" w14:textId="57CF1C3E" w:rsidR="00C12F07" w:rsidRPr="00C12F07" w:rsidRDefault="00C12F07" w:rsidP="00C12F07">
      <w:pPr>
        <w:jc w:val="left"/>
      </w:pPr>
      <w:r>
        <w:br w:type="page"/>
      </w:r>
    </w:p>
    <w:p w14:paraId="4C2A4095" w14:textId="1B3275FF" w:rsidR="00302E6C" w:rsidRDefault="00302E6C" w:rsidP="00302E6C">
      <w:pPr>
        <w:ind w:left="1584"/>
      </w:pPr>
      <w:r>
        <w:lastRenderedPageBreak/>
        <w:t>Example 2:</w:t>
      </w:r>
      <w:r w:rsidR="00C12F07">
        <w:t xml:space="preserve"> In Login class. Login class inheriting Application class at single level</w:t>
      </w:r>
    </w:p>
    <w:p w14:paraId="1F1D661A" w14:textId="77777777" w:rsidR="00C12F07" w:rsidRDefault="00C12F07" w:rsidP="00C12F07">
      <w:pPr>
        <w:keepNext/>
        <w:ind w:left="1584"/>
      </w:pPr>
      <w:r w:rsidRPr="00C12F07">
        <w:rPr>
          <w:noProof/>
        </w:rPr>
        <w:drawing>
          <wp:inline distT="0" distB="0" distL="0" distR="0" wp14:anchorId="2DD0B831" wp14:editId="1EDD93B5">
            <wp:extent cx="4272051" cy="280416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285118" cy="2812737"/>
                    </a:xfrm>
                    <a:prstGeom prst="rect">
                      <a:avLst/>
                    </a:prstGeom>
                  </pic:spPr>
                </pic:pic>
              </a:graphicData>
            </a:graphic>
          </wp:inline>
        </w:drawing>
      </w:r>
    </w:p>
    <w:p w14:paraId="79E58050" w14:textId="467706DE" w:rsidR="00C12F07" w:rsidRDefault="00C12F07" w:rsidP="00C12F07">
      <w:pPr>
        <w:pStyle w:val="Caption"/>
        <w:ind w:left="720" w:firstLine="720"/>
        <w:jc w:val="center"/>
      </w:pPr>
      <w:bookmarkStart w:id="85" w:name="_Toc80325993"/>
      <w:r>
        <w:t xml:space="preserve">Figure </w:t>
      </w:r>
      <w:r w:rsidR="00687EB1">
        <w:fldChar w:fldCharType="begin"/>
      </w:r>
      <w:r w:rsidR="00687EB1">
        <w:instrText xml:space="preserve"> SEQ Figure \* ARABIC </w:instrText>
      </w:r>
      <w:r w:rsidR="00687EB1">
        <w:fldChar w:fldCharType="separate"/>
      </w:r>
      <w:r w:rsidR="00692C1C">
        <w:rPr>
          <w:noProof/>
        </w:rPr>
        <w:t>41</w:t>
      </w:r>
      <w:r w:rsidR="00687EB1">
        <w:rPr>
          <w:noProof/>
        </w:rPr>
        <w:fldChar w:fldCharType="end"/>
      </w:r>
      <w:r>
        <w:t xml:space="preserve"> Single level inheritance - example 2</w:t>
      </w:r>
      <w:bookmarkEnd w:id="85"/>
    </w:p>
    <w:p w14:paraId="37B1448B" w14:textId="7AC39309" w:rsidR="00302E6C" w:rsidRDefault="00302E6C" w:rsidP="00302E6C">
      <w:pPr>
        <w:ind w:left="1584"/>
      </w:pPr>
      <w:r>
        <w:t>Example 3:</w:t>
      </w:r>
      <w:r w:rsidR="00C12F07">
        <w:t xml:space="preserve"> In Invoice class, Invoice class inheriting Application at single level</w:t>
      </w:r>
    </w:p>
    <w:p w14:paraId="5186ABC2" w14:textId="77777777" w:rsidR="00C12F07" w:rsidRDefault="00C12F07" w:rsidP="00C12F07">
      <w:pPr>
        <w:keepNext/>
        <w:ind w:left="1584"/>
      </w:pPr>
      <w:r w:rsidRPr="00C12F07">
        <w:rPr>
          <w:noProof/>
        </w:rPr>
        <w:drawing>
          <wp:inline distT="0" distB="0" distL="0" distR="0" wp14:anchorId="733B6E6A" wp14:editId="74F0193F">
            <wp:extent cx="4278607" cy="2225040"/>
            <wp:effectExtent l="0" t="0" r="8255"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288392" cy="2230129"/>
                    </a:xfrm>
                    <a:prstGeom prst="rect">
                      <a:avLst/>
                    </a:prstGeom>
                  </pic:spPr>
                </pic:pic>
              </a:graphicData>
            </a:graphic>
          </wp:inline>
        </w:drawing>
      </w:r>
    </w:p>
    <w:p w14:paraId="3BECAE91" w14:textId="1D351EEC" w:rsidR="00C12F07" w:rsidRDefault="00C12F07" w:rsidP="00C12F07">
      <w:pPr>
        <w:pStyle w:val="Caption"/>
        <w:ind w:left="504" w:firstLine="720"/>
        <w:jc w:val="center"/>
      </w:pPr>
      <w:bookmarkStart w:id="86" w:name="_Toc80325994"/>
      <w:r>
        <w:t xml:space="preserve">Figure </w:t>
      </w:r>
      <w:r w:rsidR="00687EB1">
        <w:fldChar w:fldCharType="begin"/>
      </w:r>
      <w:r w:rsidR="00687EB1">
        <w:instrText xml:space="preserve"> SEQ Figure \* ARABIC </w:instrText>
      </w:r>
      <w:r w:rsidR="00687EB1">
        <w:fldChar w:fldCharType="separate"/>
      </w:r>
      <w:r w:rsidR="00692C1C">
        <w:rPr>
          <w:noProof/>
        </w:rPr>
        <w:t>42</w:t>
      </w:r>
      <w:r w:rsidR="00687EB1">
        <w:rPr>
          <w:noProof/>
        </w:rPr>
        <w:fldChar w:fldCharType="end"/>
      </w:r>
      <w:r>
        <w:t xml:space="preserve"> Single level Inheritance - example 3</w:t>
      </w:r>
      <w:bookmarkEnd w:id="86"/>
    </w:p>
    <w:p w14:paraId="4B3A8960" w14:textId="77777777" w:rsidR="00302E6C" w:rsidRPr="00302E6C" w:rsidRDefault="00302E6C" w:rsidP="00C12F07">
      <w:pPr>
        <w:spacing w:before="0"/>
      </w:pPr>
    </w:p>
    <w:p w14:paraId="3EBF471C" w14:textId="6656F0A3" w:rsidR="00F93103" w:rsidRDefault="00F93103" w:rsidP="00F93103">
      <w:pPr>
        <w:pStyle w:val="ListParagraph"/>
        <w:numPr>
          <w:ilvl w:val="0"/>
          <w:numId w:val="11"/>
        </w:numPr>
        <w:jc w:val="left"/>
      </w:pPr>
      <w:r>
        <w:t>Multi-level</w:t>
      </w:r>
    </w:p>
    <w:p w14:paraId="6CE23DD4" w14:textId="7857F8A4" w:rsidR="00332058" w:rsidRDefault="00C12F07" w:rsidP="00332058">
      <w:pPr>
        <w:pStyle w:val="ListParagraph"/>
        <w:ind w:left="1584" w:firstLine="576"/>
      </w:pPr>
      <w:r>
        <w:t xml:space="preserve">Multi-level inheritance is, one class inherit another class and </w:t>
      </w:r>
      <w:r w:rsidR="00332058">
        <w:t>another class inherit the inherited class.</w:t>
      </w:r>
      <w:r>
        <w:t xml:space="preserve"> It means there will be one </w:t>
      </w:r>
      <w:r w:rsidR="00332058">
        <w:t>grandparent</w:t>
      </w:r>
      <w:r>
        <w:t xml:space="preserve"> class</w:t>
      </w:r>
      <w:r w:rsidR="00332058">
        <w:t xml:space="preserve">, </w:t>
      </w:r>
      <w:r>
        <w:t xml:space="preserve">one </w:t>
      </w:r>
      <w:r w:rsidR="00332058">
        <w:t>parent</w:t>
      </w:r>
      <w:r>
        <w:t xml:space="preserve"> class</w:t>
      </w:r>
      <w:r w:rsidR="00332058">
        <w:t xml:space="preserve"> and one child class</w:t>
      </w:r>
    </w:p>
    <w:p w14:paraId="256A414D" w14:textId="2A930D31" w:rsidR="00332058" w:rsidRDefault="00332058" w:rsidP="00332058">
      <w:pPr>
        <w:jc w:val="left"/>
      </w:pPr>
      <w:r>
        <w:br w:type="page"/>
      </w:r>
    </w:p>
    <w:p w14:paraId="1B35D14B" w14:textId="707252E0" w:rsidR="00332058" w:rsidRDefault="00332058" w:rsidP="00332058">
      <w:pPr>
        <w:pStyle w:val="ListParagraph"/>
        <w:ind w:left="1584"/>
        <w:jc w:val="left"/>
      </w:pPr>
      <w:r>
        <w:lastRenderedPageBreak/>
        <w:t>General syntax:</w:t>
      </w:r>
    </w:p>
    <w:p w14:paraId="486F2A65" w14:textId="77777777" w:rsidR="00332058" w:rsidRDefault="00332058" w:rsidP="00332058">
      <w:pPr>
        <w:pStyle w:val="ListParagraph"/>
        <w:keepNext/>
        <w:ind w:left="1584"/>
        <w:jc w:val="left"/>
      </w:pPr>
      <w:r w:rsidRPr="00332058">
        <w:rPr>
          <w:noProof/>
        </w:rPr>
        <w:drawing>
          <wp:inline distT="0" distB="0" distL="0" distR="0" wp14:anchorId="0F626A8B" wp14:editId="21B00F30">
            <wp:extent cx="4253588" cy="238506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268824" cy="2393603"/>
                    </a:xfrm>
                    <a:prstGeom prst="rect">
                      <a:avLst/>
                    </a:prstGeom>
                  </pic:spPr>
                </pic:pic>
              </a:graphicData>
            </a:graphic>
          </wp:inline>
        </w:drawing>
      </w:r>
    </w:p>
    <w:p w14:paraId="305A8C1C" w14:textId="75F8A937" w:rsidR="00C12F07" w:rsidRDefault="00332058" w:rsidP="00332058">
      <w:pPr>
        <w:pStyle w:val="Caption"/>
        <w:ind w:firstLine="720"/>
        <w:jc w:val="center"/>
      </w:pPr>
      <w:bookmarkStart w:id="87" w:name="_Toc80325995"/>
      <w:r>
        <w:t xml:space="preserve">Figure </w:t>
      </w:r>
      <w:r w:rsidR="00687EB1">
        <w:fldChar w:fldCharType="begin"/>
      </w:r>
      <w:r w:rsidR="00687EB1">
        <w:instrText xml:space="preserve"> SEQ Figure \* ARABIC </w:instrText>
      </w:r>
      <w:r w:rsidR="00687EB1">
        <w:fldChar w:fldCharType="separate"/>
      </w:r>
      <w:r w:rsidR="00692C1C">
        <w:rPr>
          <w:noProof/>
        </w:rPr>
        <w:t>43</w:t>
      </w:r>
      <w:r w:rsidR="00687EB1">
        <w:rPr>
          <w:noProof/>
        </w:rPr>
        <w:fldChar w:fldCharType="end"/>
      </w:r>
      <w:r>
        <w:t xml:space="preserve"> multi-level inheritance - general syntax</w:t>
      </w:r>
      <w:bookmarkEnd w:id="87"/>
    </w:p>
    <w:p w14:paraId="7AA18F66" w14:textId="77777777" w:rsidR="00332058" w:rsidRPr="00332058" w:rsidRDefault="00332058" w:rsidP="00332058"/>
    <w:p w14:paraId="4FE8A992" w14:textId="1C8B31ED" w:rsidR="00F93103" w:rsidRDefault="00F93103" w:rsidP="00F93103">
      <w:pPr>
        <w:pStyle w:val="ListParagraph"/>
        <w:numPr>
          <w:ilvl w:val="0"/>
          <w:numId w:val="11"/>
        </w:numPr>
        <w:jc w:val="left"/>
      </w:pPr>
      <w:r>
        <w:t>Hierarchical</w:t>
      </w:r>
    </w:p>
    <w:p w14:paraId="2307186E" w14:textId="381DCE0B" w:rsidR="00332058" w:rsidRDefault="00332058" w:rsidP="00332058">
      <w:pPr>
        <w:pStyle w:val="ListParagraph"/>
        <w:ind w:left="1584" w:firstLine="576"/>
        <w:jc w:val="left"/>
      </w:pPr>
      <w:r>
        <w:t>Hierarchical inheritance means two classes inherits the same class</w:t>
      </w:r>
    </w:p>
    <w:p w14:paraId="6A912DF5" w14:textId="0F70B8F1" w:rsidR="00332058" w:rsidRDefault="00332058" w:rsidP="00332058">
      <w:pPr>
        <w:pStyle w:val="ListParagraph"/>
        <w:ind w:left="1584"/>
        <w:jc w:val="left"/>
      </w:pPr>
      <w:r>
        <w:t>General syntax:</w:t>
      </w:r>
    </w:p>
    <w:p w14:paraId="47F87EA5" w14:textId="77777777" w:rsidR="00332058" w:rsidRDefault="00332058" w:rsidP="00332058">
      <w:pPr>
        <w:pStyle w:val="ListParagraph"/>
        <w:keepNext/>
        <w:ind w:left="1584"/>
        <w:jc w:val="center"/>
      </w:pPr>
      <w:r w:rsidRPr="00332058">
        <w:rPr>
          <w:noProof/>
        </w:rPr>
        <w:drawing>
          <wp:inline distT="0" distB="0" distL="0" distR="0" wp14:anchorId="702A0700" wp14:editId="2565C516">
            <wp:extent cx="2179896" cy="347472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187930" cy="3487526"/>
                    </a:xfrm>
                    <a:prstGeom prst="rect">
                      <a:avLst/>
                    </a:prstGeom>
                  </pic:spPr>
                </pic:pic>
              </a:graphicData>
            </a:graphic>
          </wp:inline>
        </w:drawing>
      </w:r>
    </w:p>
    <w:p w14:paraId="7273BFBA" w14:textId="4CFBCBCC" w:rsidR="00EA50A0" w:rsidRDefault="00332058" w:rsidP="00332058">
      <w:pPr>
        <w:pStyle w:val="Caption"/>
        <w:ind w:left="720" w:firstLine="720"/>
        <w:jc w:val="center"/>
      </w:pPr>
      <w:bookmarkStart w:id="88" w:name="_Toc80325996"/>
      <w:r>
        <w:t xml:space="preserve">Figure </w:t>
      </w:r>
      <w:r w:rsidR="00687EB1">
        <w:fldChar w:fldCharType="begin"/>
      </w:r>
      <w:r w:rsidR="00687EB1">
        <w:instrText xml:space="preserve"> SEQ Figure \* ARABIC </w:instrText>
      </w:r>
      <w:r w:rsidR="00687EB1">
        <w:fldChar w:fldCharType="separate"/>
      </w:r>
      <w:r w:rsidR="00692C1C">
        <w:rPr>
          <w:noProof/>
        </w:rPr>
        <w:t>44</w:t>
      </w:r>
      <w:r w:rsidR="00687EB1">
        <w:rPr>
          <w:noProof/>
        </w:rPr>
        <w:fldChar w:fldCharType="end"/>
      </w:r>
      <w:r>
        <w:t xml:space="preserve"> Hierarchical inheritance - general syntax</w:t>
      </w:r>
      <w:bookmarkEnd w:id="88"/>
    </w:p>
    <w:p w14:paraId="6ED8E9C1" w14:textId="42459B49" w:rsidR="00332058" w:rsidRPr="00EA50A0" w:rsidRDefault="00EA50A0" w:rsidP="00EA50A0">
      <w:pPr>
        <w:jc w:val="left"/>
        <w:rPr>
          <w:i/>
          <w:iCs/>
          <w:color w:val="44546A" w:themeColor="text2"/>
          <w:sz w:val="18"/>
          <w:szCs w:val="18"/>
        </w:rPr>
      </w:pPr>
      <w:r>
        <w:br w:type="page"/>
      </w:r>
    </w:p>
    <w:p w14:paraId="5F3F306E" w14:textId="500C1C3D" w:rsidR="00F93103" w:rsidRDefault="00F93103" w:rsidP="00F93103">
      <w:pPr>
        <w:pStyle w:val="ListParagraph"/>
        <w:numPr>
          <w:ilvl w:val="0"/>
          <w:numId w:val="11"/>
        </w:numPr>
        <w:jc w:val="left"/>
      </w:pPr>
      <w:r>
        <w:lastRenderedPageBreak/>
        <w:t>Multiple</w:t>
      </w:r>
    </w:p>
    <w:p w14:paraId="7BA43FBA" w14:textId="4F665A80" w:rsidR="00EA50A0" w:rsidRDefault="00EA50A0" w:rsidP="00EA50A0">
      <w:pPr>
        <w:pStyle w:val="ListParagraph"/>
        <w:ind w:left="1584" w:firstLine="576"/>
        <w:jc w:val="left"/>
      </w:pPr>
      <w:r>
        <w:t>Multiple inheritance means, a class inherits more than one class</w:t>
      </w:r>
    </w:p>
    <w:p w14:paraId="24AACE46" w14:textId="03632234" w:rsidR="00EA50A0" w:rsidRDefault="00EA50A0" w:rsidP="00EA50A0">
      <w:pPr>
        <w:pStyle w:val="ListParagraph"/>
        <w:ind w:left="1584"/>
        <w:jc w:val="left"/>
      </w:pPr>
      <w:r>
        <w:t>General syntax;</w:t>
      </w:r>
    </w:p>
    <w:p w14:paraId="2045E37C" w14:textId="77777777" w:rsidR="00EA50A0" w:rsidRDefault="00EA50A0" w:rsidP="00EA50A0">
      <w:pPr>
        <w:pStyle w:val="ListParagraph"/>
        <w:keepNext/>
        <w:ind w:left="1584"/>
        <w:jc w:val="center"/>
      </w:pPr>
      <w:r w:rsidRPr="00EA50A0">
        <w:rPr>
          <w:noProof/>
        </w:rPr>
        <w:drawing>
          <wp:inline distT="0" distB="0" distL="0" distR="0" wp14:anchorId="3E328D16" wp14:editId="1EF1DEF0">
            <wp:extent cx="2484207" cy="347472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484207" cy="3474720"/>
                    </a:xfrm>
                    <a:prstGeom prst="rect">
                      <a:avLst/>
                    </a:prstGeom>
                  </pic:spPr>
                </pic:pic>
              </a:graphicData>
            </a:graphic>
          </wp:inline>
        </w:drawing>
      </w:r>
    </w:p>
    <w:p w14:paraId="646F39F6" w14:textId="6A190167" w:rsidR="00EA50A0" w:rsidRPr="00EA50A0" w:rsidRDefault="00EA50A0" w:rsidP="007760E8">
      <w:pPr>
        <w:pStyle w:val="Caption"/>
        <w:ind w:left="720" w:firstLine="720"/>
        <w:jc w:val="center"/>
      </w:pPr>
      <w:bookmarkStart w:id="89" w:name="_Toc80325997"/>
      <w:r>
        <w:t xml:space="preserve">Figure </w:t>
      </w:r>
      <w:r w:rsidR="00687EB1">
        <w:fldChar w:fldCharType="begin"/>
      </w:r>
      <w:r w:rsidR="00687EB1">
        <w:instrText xml:space="preserve"> SEQ Figure \* ARABIC </w:instrText>
      </w:r>
      <w:r w:rsidR="00687EB1">
        <w:fldChar w:fldCharType="separate"/>
      </w:r>
      <w:r w:rsidR="00692C1C">
        <w:rPr>
          <w:noProof/>
        </w:rPr>
        <w:t>45</w:t>
      </w:r>
      <w:r w:rsidR="00687EB1">
        <w:rPr>
          <w:noProof/>
        </w:rPr>
        <w:fldChar w:fldCharType="end"/>
      </w:r>
      <w:r>
        <w:t xml:space="preserve"> Multiple inherence - general syntax</w:t>
      </w:r>
      <w:bookmarkEnd w:id="89"/>
    </w:p>
    <w:p w14:paraId="5D40F8B7" w14:textId="48F0C7E0" w:rsidR="00EA50A0" w:rsidRDefault="00BE282C" w:rsidP="00EA50A0">
      <w:pPr>
        <w:pStyle w:val="Heading4"/>
        <w:ind w:left="288" w:firstLine="576"/>
      </w:pPr>
      <w:bookmarkStart w:id="90" w:name="_Toc80325934"/>
      <w:r>
        <w:t>4.4.</w:t>
      </w:r>
      <w:r w:rsidR="00801081">
        <w:t>4</w:t>
      </w:r>
      <w:r>
        <w:t>. Encapsulation</w:t>
      </w:r>
      <w:bookmarkEnd w:id="90"/>
    </w:p>
    <w:p w14:paraId="5830AA00" w14:textId="250FB2A7" w:rsidR="00EA50A0" w:rsidRDefault="00BB11A9" w:rsidP="00BB11A9">
      <w:pPr>
        <w:ind w:left="864" w:firstLine="720"/>
      </w:pPr>
      <w:r w:rsidRPr="00BB11A9">
        <w:t>Data (variables) and code (methods) are encapsulated in Java as a single entity. Classes that implement this technique can hide their variables and only provide access to them through the methods of their own class.</w:t>
      </w:r>
    </w:p>
    <w:p w14:paraId="66456F9B" w14:textId="295E0FA5" w:rsidR="00BB11A9" w:rsidRDefault="00BB11A9" w:rsidP="00BB11A9">
      <w:pPr>
        <w:ind w:left="864" w:firstLine="720"/>
        <w:jc w:val="right"/>
      </w:pPr>
      <w:r w:rsidRPr="00BB11A9">
        <w:t>(Java - Encapsulation, 2021)</w:t>
      </w:r>
    </w:p>
    <w:p w14:paraId="188AE66A" w14:textId="114DD402" w:rsidR="00BB11A9" w:rsidRDefault="00BB11A9" w:rsidP="00BB11A9">
      <w:pPr>
        <w:ind w:left="864"/>
        <w:jc w:val="left"/>
      </w:pPr>
      <w:r>
        <w:t>General syntax:</w:t>
      </w:r>
    </w:p>
    <w:p w14:paraId="6B201112" w14:textId="77777777" w:rsidR="007760E8" w:rsidRDefault="007760E8" w:rsidP="007760E8">
      <w:pPr>
        <w:keepNext/>
        <w:ind w:left="864"/>
        <w:jc w:val="center"/>
      </w:pPr>
      <w:r w:rsidRPr="007760E8">
        <w:rPr>
          <w:noProof/>
        </w:rPr>
        <w:drawing>
          <wp:inline distT="0" distB="0" distL="0" distR="0" wp14:anchorId="4F304523" wp14:editId="2C0C6AC0">
            <wp:extent cx="3600381" cy="2316480"/>
            <wp:effectExtent l="0" t="0" r="635"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640027" cy="2341988"/>
                    </a:xfrm>
                    <a:prstGeom prst="rect">
                      <a:avLst/>
                    </a:prstGeom>
                  </pic:spPr>
                </pic:pic>
              </a:graphicData>
            </a:graphic>
          </wp:inline>
        </w:drawing>
      </w:r>
    </w:p>
    <w:p w14:paraId="71CB143C" w14:textId="3C0A55ED" w:rsidR="00BB11A9" w:rsidRDefault="007760E8" w:rsidP="007760E8">
      <w:pPr>
        <w:pStyle w:val="Caption"/>
        <w:ind w:firstLine="720"/>
        <w:jc w:val="center"/>
      </w:pPr>
      <w:bookmarkStart w:id="91" w:name="_Toc80325998"/>
      <w:r>
        <w:t xml:space="preserve">Figure </w:t>
      </w:r>
      <w:r w:rsidR="00687EB1">
        <w:fldChar w:fldCharType="begin"/>
      </w:r>
      <w:r w:rsidR="00687EB1">
        <w:instrText xml:space="preserve"> SEQ </w:instrText>
      </w:r>
      <w:r w:rsidR="00687EB1">
        <w:instrText xml:space="preserve">Figure \* ARABIC </w:instrText>
      </w:r>
      <w:r w:rsidR="00687EB1">
        <w:fldChar w:fldCharType="separate"/>
      </w:r>
      <w:r w:rsidR="00692C1C">
        <w:rPr>
          <w:noProof/>
        </w:rPr>
        <w:t>46</w:t>
      </w:r>
      <w:r w:rsidR="00687EB1">
        <w:rPr>
          <w:noProof/>
        </w:rPr>
        <w:fldChar w:fldCharType="end"/>
      </w:r>
      <w:r>
        <w:t xml:space="preserve"> Encapsulation - general syntax</w:t>
      </w:r>
      <w:bookmarkEnd w:id="91"/>
    </w:p>
    <w:p w14:paraId="78D85DD3" w14:textId="086381AA" w:rsidR="007760E8" w:rsidRDefault="007760E8" w:rsidP="007760E8">
      <w:pPr>
        <w:ind w:left="864"/>
      </w:pPr>
      <w:r>
        <w:lastRenderedPageBreak/>
        <w:t>Used in the system:</w:t>
      </w:r>
    </w:p>
    <w:p w14:paraId="6C721B04" w14:textId="1F557075" w:rsidR="007760E8" w:rsidRDefault="007760E8" w:rsidP="007760E8">
      <w:pPr>
        <w:ind w:left="864"/>
      </w:pPr>
      <w:r>
        <w:t>Example 1:</w:t>
      </w:r>
      <w:r w:rsidR="0049627F">
        <w:t xml:space="preserve"> Book class</w:t>
      </w:r>
    </w:p>
    <w:p w14:paraId="35683B3A" w14:textId="77777777" w:rsidR="0049627F" w:rsidRDefault="0049627F" w:rsidP="0049627F">
      <w:pPr>
        <w:keepNext/>
        <w:ind w:left="864"/>
      </w:pPr>
      <w:r w:rsidRPr="0049627F">
        <w:rPr>
          <w:noProof/>
        </w:rPr>
        <w:drawing>
          <wp:inline distT="0" distB="0" distL="0" distR="0" wp14:anchorId="3A56D693" wp14:editId="085C435F">
            <wp:extent cx="4735195" cy="2599257"/>
            <wp:effectExtent l="0" t="0" r="825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744878" cy="2604572"/>
                    </a:xfrm>
                    <a:prstGeom prst="rect">
                      <a:avLst/>
                    </a:prstGeom>
                  </pic:spPr>
                </pic:pic>
              </a:graphicData>
            </a:graphic>
          </wp:inline>
        </w:drawing>
      </w:r>
    </w:p>
    <w:p w14:paraId="2BC7F592" w14:textId="3500A527" w:rsidR="0049627F" w:rsidRDefault="0049627F" w:rsidP="0049627F">
      <w:pPr>
        <w:pStyle w:val="Caption"/>
        <w:ind w:firstLine="720"/>
        <w:jc w:val="center"/>
      </w:pPr>
      <w:bookmarkStart w:id="92" w:name="_Toc80325999"/>
      <w:r>
        <w:t xml:space="preserve">Figure </w:t>
      </w:r>
      <w:r w:rsidR="00687EB1">
        <w:fldChar w:fldCharType="begin"/>
      </w:r>
      <w:r w:rsidR="00687EB1">
        <w:instrText xml:space="preserve"> SEQ Figure \* ARABIC </w:instrText>
      </w:r>
      <w:r w:rsidR="00687EB1">
        <w:fldChar w:fldCharType="separate"/>
      </w:r>
      <w:r w:rsidR="00692C1C">
        <w:rPr>
          <w:noProof/>
        </w:rPr>
        <w:t>47</w:t>
      </w:r>
      <w:r w:rsidR="00687EB1">
        <w:rPr>
          <w:noProof/>
        </w:rPr>
        <w:fldChar w:fldCharType="end"/>
      </w:r>
      <w:r>
        <w:t xml:space="preserve"> Encapsulation - example 1</w:t>
      </w:r>
      <w:bookmarkEnd w:id="92"/>
    </w:p>
    <w:p w14:paraId="6D715507" w14:textId="340E4B70" w:rsidR="007760E8" w:rsidRDefault="007760E8" w:rsidP="007760E8">
      <w:pPr>
        <w:ind w:left="864"/>
      </w:pPr>
      <w:r>
        <w:t>Example 2:</w:t>
      </w:r>
      <w:r w:rsidR="0049627F">
        <w:t xml:space="preserve"> Employee class</w:t>
      </w:r>
    </w:p>
    <w:p w14:paraId="395CE382" w14:textId="77777777" w:rsidR="0049627F" w:rsidRDefault="0049627F" w:rsidP="0049627F">
      <w:pPr>
        <w:keepNext/>
        <w:ind w:left="864"/>
      </w:pPr>
      <w:r w:rsidRPr="0049627F">
        <w:rPr>
          <w:noProof/>
        </w:rPr>
        <w:drawing>
          <wp:inline distT="0" distB="0" distL="0" distR="0" wp14:anchorId="6934899B" wp14:editId="42FA68AA">
            <wp:extent cx="4716780" cy="3684754"/>
            <wp:effectExtent l="0" t="0" r="762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723152" cy="3689732"/>
                    </a:xfrm>
                    <a:prstGeom prst="rect">
                      <a:avLst/>
                    </a:prstGeom>
                  </pic:spPr>
                </pic:pic>
              </a:graphicData>
            </a:graphic>
          </wp:inline>
        </w:drawing>
      </w:r>
    </w:p>
    <w:p w14:paraId="423996DB" w14:textId="14C34AAC" w:rsidR="0049627F" w:rsidRDefault="0049627F" w:rsidP="0049627F">
      <w:pPr>
        <w:pStyle w:val="Caption"/>
        <w:ind w:firstLine="720"/>
        <w:jc w:val="center"/>
      </w:pPr>
      <w:bookmarkStart w:id="93" w:name="_Toc80326000"/>
      <w:r>
        <w:t xml:space="preserve">Figure </w:t>
      </w:r>
      <w:r w:rsidR="00687EB1">
        <w:fldChar w:fldCharType="begin"/>
      </w:r>
      <w:r w:rsidR="00687EB1">
        <w:instrText xml:space="preserve"> SEQ Figure \* ARABIC </w:instrText>
      </w:r>
      <w:r w:rsidR="00687EB1">
        <w:fldChar w:fldCharType="separate"/>
      </w:r>
      <w:r w:rsidR="00692C1C">
        <w:rPr>
          <w:noProof/>
        </w:rPr>
        <w:t>48</w:t>
      </w:r>
      <w:r w:rsidR="00687EB1">
        <w:rPr>
          <w:noProof/>
        </w:rPr>
        <w:fldChar w:fldCharType="end"/>
      </w:r>
      <w:r>
        <w:t xml:space="preserve"> Encapsulation - example 2</w:t>
      </w:r>
      <w:bookmarkEnd w:id="93"/>
    </w:p>
    <w:p w14:paraId="0AA24390" w14:textId="7BCA81E4" w:rsidR="0049627F" w:rsidRPr="0049627F" w:rsidRDefault="0049627F" w:rsidP="0049627F">
      <w:pPr>
        <w:jc w:val="left"/>
        <w:rPr>
          <w:i/>
          <w:iCs/>
          <w:color w:val="44546A" w:themeColor="text2"/>
          <w:sz w:val="18"/>
          <w:szCs w:val="18"/>
        </w:rPr>
      </w:pPr>
      <w:r>
        <w:br w:type="page"/>
      </w:r>
    </w:p>
    <w:p w14:paraId="54D73A7F" w14:textId="0E882025" w:rsidR="007760E8" w:rsidRDefault="007760E8" w:rsidP="007760E8">
      <w:pPr>
        <w:ind w:left="864"/>
      </w:pPr>
      <w:r>
        <w:lastRenderedPageBreak/>
        <w:t>Example 3:</w:t>
      </w:r>
    </w:p>
    <w:p w14:paraId="6EB3C4AF" w14:textId="77777777" w:rsidR="0049627F" w:rsidRDefault="0049627F" w:rsidP="0049627F">
      <w:pPr>
        <w:keepNext/>
        <w:ind w:left="864"/>
      </w:pPr>
      <w:r w:rsidRPr="0049627F">
        <w:rPr>
          <w:noProof/>
        </w:rPr>
        <w:drawing>
          <wp:inline distT="0" distB="0" distL="0" distR="0" wp14:anchorId="16090961" wp14:editId="4DDC97E5">
            <wp:extent cx="4729763" cy="3253740"/>
            <wp:effectExtent l="0" t="0" r="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740690" cy="3261257"/>
                    </a:xfrm>
                    <a:prstGeom prst="rect">
                      <a:avLst/>
                    </a:prstGeom>
                  </pic:spPr>
                </pic:pic>
              </a:graphicData>
            </a:graphic>
          </wp:inline>
        </w:drawing>
      </w:r>
    </w:p>
    <w:p w14:paraId="35405220" w14:textId="627319A7" w:rsidR="007760E8" w:rsidRDefault="0049627F" w:rsidP="0049627F">
      <w:pPr>
        <w:pStyle w:val="Caption"/>
        <w:ind w:firstLine="720"/>
        <w:jc w:val="center"/>
      </w:pPr>
      <w:bookmarkStart w:id="94" w:name="_Toc80326001"/>
      <w:r>
        <w:t xml:space="preserve">Figure </w:t>
      </w:r>
      <w:r w:rsidR="00687EB1">
        <w:fldChar w:fldCharType="begin"/>
      </w:r>
      <w:r w:rsidR="00687EB1">
        <w:instrText xml:space="preserve"> SEQ Figure \* ARABIC </w:instrText>
      </w:r>
      <w:r w:rsidR="00687EB1">
        <w:fldChar w:fldCharType="separate"/>
      </w:r>
      <w:r w:rsidR="00692C1C">
        <w:rPr>
          <w:noProof/>
        </w:rPr>
        <w:t>49</w:t>
      </w:r>
      <w:r w:rsidR="00687EB1">
        <w:rPr>
          <w:noProof/>
        </w:rPr>
        <w:fldChar w:fldCharType="end"/>
      </w:r>
      <w:r>
        <w:t xml:space="preserve"> Encapsulation - example 3</w:t>
      </w:r>
      <w:bookmarkEnd w:id="94"/>
    </w:p>
    <w:p w14:paraId="2370F2CE" w14:textId="77777777" w:rsidR="0049627F" w:rsidRPr="0049627F" w:rsidRDefault="0049627F" w:rsidP="0049627F"/>
    <w:p w14:paraId="19714130" w14:textId="4D10B873" w:rsidR="00BE282C" w:rsidRDefault="00BE282C" w:rsidP="00BE282C">
      <w:pPr>
        <w:pStyle w:val="Heading4"/>
        <w:ind w:left="288" w:firstLine="576"/>
      </w:pPr>
      <w:bookmarkStart w:id="95" w:name="_Toc80325935"/>
      <w:r>
        <w:t>4.4.</w:t>
      </w:r>
      <w:r w:rsidR="00801081">
        <w:t>5</w:t>
      </w:r>
      <w:r>
        <w:t>. Polymorphism</w:t>
      </w:r>
      <w:bookmarkEnd w:id="95"/>
    </w:p>
    <w:p w14:paraId="1580E78D" w14:textId="77741520" w:rsidR="00264892" w:rsidRDefault="00264892" w:rsidP="00264892">
      <w:pPr>
        <w:ind w:left="864" w:firstLine="720"/>
      </w:pPr>
      <w:r w:rsidRPr="00264892">
        <w:t>In Java, polymorphism refers to an object's capacity to take on several forms. To put it another way, polymorphism in Java enables us to accomplish the same operation in a variety of ways.</w:t>
      </w:r>
    </w:p>
    <w:p w14:paraId="7E86BD7F" w14:textId="1220B23E" w:rsidR="00264892" w:rsidRPr="00264892" w:rsidRDefault="00264892" w:rsidP="00264892">
      <w:pPr>
        <w:ind w:left="864" w:firstLine="720"/>
        <w:jc w:val="right"/>
      </w:pPr>
      <w:r w:rsidRPr="00264892">
        <w:t>(Polymorphism in Java and Java Polymorphism Examples, 2021)</w:t>
      </w:r>
    </w:p>
    <w:p w14:paraId="73507B84" w14:textId="0B62A6CE" w:rsidR="00053A4F" w:rsidRDefault="00053A4F" w:rsidP="00053A4F">
      <w:pPr>
        <w:pStyle w:val="Heading5"/>
        <w:ind w:left="1152"/>
      </w:pPr>
      <w:r>
        <w:t>4.4.</w:t>
      </w:r>
      <w:r w:rsidR="00801081">
        <w:t>5</w:t>
      </w:r>
      <w:r>
        <w:t>.1. Method overloading</w:t>
      </w:r>
    </w:p>
    <w:p w14:paraId="62A5DBBD" w14:textId="76280AD2" w:rsidR="007B2CF1" w:rsidRDefault="00264892" w:rsidP="00264892">
      <w:pPr>
        <w:ind w:left="1152" w:firstLine="720"/>
      </w:pPr>
      <w:r w:rsidRPr="00264892">
        <w:t>Method overloading is a Java feature that allows us to define many methods with the same name in the same class, each of which performs differently. The term Overloaded Methods refers to methods that have more than one instance of the same name in the same class.</w:t>
      </w:r>
    </w:p>
    <w:p w14:paraId="5C279911" w14:textId="5F8FDE05" w:rsidR="00264892" w:rsidRDefault="007B2CF1" w:rsidP="007B2CF1">
      <w:pPr>
        <w:jc w:val="left"/>
      </w:pPr>
      <w:r>
        <w:br w:type="page"/>
      </w:r>
    </w:p>
    <w:p w14:paraId="690ED771" w14:textId="7521D851" w:rsidR="00264892" w:rsidRDefault="00264892" w:rsidP="00264892">
      <w:pPr>
        <w:ind w:left="1152"/>
      </w:pPr>
      <w:r>
        <w:lastRenderedPageBreak/>
        <w:t>General syntax:</w:t>
      </w:r>
    </w:p>
    <w:p w14:paraId="46C953CC" w14:textId="77777777" w:rsidR="007B2CF1" w:rsidRDefault="007B2CF1" w:rsidP="007B2CF1">
      <w:pPr>
        <w:keepNext/>
        <w:ind w:left="1152"/>
      </w:pPr>
      <w:r w:rsidRPr="007B2CF1">
        <w:rPr>
          <w:noProof/>
        </w:rPr>
        <w:drawing>
          <wp:inline distT="0" distB="0" distL="0" distR="0" wp14:anchorId="5C3BAAB2" wp14:editId="3ECC2E33">
            <wp:extent cx="4575296" cy="27813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588797" cy="2789507"/>
                    </a:xfrm>
                    <a:prstGeom prst="rect">
                      <a:avLst/>
                    </a:prstGeom>
                  </pic:spPr>
                </pic:pic>
              </a:graphicData>
            </a:graphic>
          </wp:inline>
        </w:drawing>
      </w:r>
    </w:p>
    <w:p w14:paraId="2E748B25" w14:textId="1919E556" w:rsidR="00264892" w:rsidRDefault="007B2CF1" w:rsidP="007B2CF1">
      <w:pPr>
        <w:pStyle w:val="Caption"/>
        <w:ind w:left="432" w:firstLine="720"/>
        <w:jc w:val="center"/>
      </w:pPr>
      <w:bookmarkStart w:id="96" w:name="_Toc80326002"/>
      <w:r>
        <w:t xml:space="preserve">Figure </w:t>
      </w:r>
      <w:r w:rsidR="00687EB1">
        <w:fldChar w:fldCharType="begin"/>
      </w:r>
      <w:r w:rsidR="00687EB1">
        <w:instrText xml:space="preserve"> SEQ Figure \* ARABIC </w:instrText>
      </w:r>
      <w:r w:rsidR="00687EB1">
        <w:fldChar w:fldCharType="separate"/>
      </w:r>
      <w:r w:rsidR="00692C1C">
        <w:rPr>
          <w:noProof/>
        </w:rPr>
        <w:t>50</w:t>
      </w:r>
      <w:r w:rsidR="00687EB1">
        <w:rPr>
          <w:noProof/>
        </w:rPr>
        <w:fldChar w:fldCharType="end"/>
      </w:r>
      <w:r>
        <w:t xml:space="preserve"> Method overloading - general syntax</w:t>
      </w:r>
      <w:bookmarkEnd w:id="96"/>
    </w:p>
    <w:p w14:paraId="7461D461" w14:textId="6F402C83" w:rsidR="00264892" w:rsidRDefault="00264892" w:rsidP="00264892">
      <w:pPr>
        <w:ind w:left="1152"/>
      </w:pPr>
      <w:r>
        <w:t>Used in the system:</w:t>
      </w:r>
    </w:p>
    <w:p w14:paraId="0BF87E40" w14:textId="5538BB68" w:rsidR="007B2CF1" w:rsidRDefault="007B2CF1" w:rsidP="00264892">
      <w:pPr>
        <w:ind w:left="1152"/>
      </w:pPr>
      <w:r>
        <w:t xml:space="preserve">Example 1: </w:t>
      </w:r>
      <w:r w:rsidR="00986F03">
        <w:t xml:space="preserve">In </w:t>
      </w:r>
      <w:r>
        <w:t>BookDAO class, deleteBook method</w:t>
      </w:r>
      <w:r w:rsidR="00986F03">
        <w:t xml:space="preserve"> overloaded </w:t>
      </w:r>
      <w:r>
        <w:t xml:space="preserve">with different </w:t>
      </w:r>
      <w:r w:rsidR="00986F03">
        <w:t>type single parameter</w:t>
      </w:r>
    </w:p>
    <w:p w14:paraId="534ECC09" w14:textId="77777777" w:rsidR="00986F03" w:rsidRDefault="00986F03" w:rsidP="00986F03">
      <w:pPr>
        <w:keepNext/>
        <w:ind w:left="1152"/>
      </w:pPr>
      <w:r w:rsidRPr="00986F03">
        <w:rPr>
          <w:noProof/>
        </w:rPr>
        <w:drawing>
          <wp:inline distT="0" distB="0" distL="0" distR="0" wp14:anchorId="014C9E73" wp14:editId="3DB5AA02">
            <wp:extent cx="4545708" cy="3832860"/>
            <wp:effectExtent l="0" t="0" r="762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554271" cy="3840080"/>
                    </a:xfrm>
                    <a:prstGeom prst="rect">
                      <a:avLst/>
                    </a:prstGeom>
                  </pic:spPr>
                </pic:pic>
              </a:graphicData>
            </a:graphic>
          </wp:inline>
        </w:drawing>
      </w:r>
    </w:p>
    <w:p w14:paraId="44078B26" w14:textId="6DAE66D4" w:rsidR="00986F03" w:rsidRDefault="00986F03" w:rsidP="00986F03">
      <w:pPr>
        <w:pStyle w:val="Caption"/>
        <w:ind w:left="432" w:firstLine="720"/>
        <w:jc w:val="center"/>
      </w:pPr>
      <w:bookmarkStart w:id="97" w:name="_Toc80326003"/>
      <w:r>
        <w:t xml:space="preserve">Figure </w:t>
      </w:r>
      <w:r w:rsidR="00687EB1">
        <w:fldChar w:fldCharType="begin"/>
      </w:r>
      <w:r w:rsidR="00687EB1">
        <w:instrText xml:space="preserve"> SEQ Figure \* ARABIC </w:instrText>
      </w:r>
      <w:r w:rsidR="00687EB1">
        <w:fldChar w:fldCharType="separate"/>
      </w:r>
      <w:r w:rsidR="00692C1C">
        <w:rPr>
          <w:noProof/>
        </w:rPr>
        <w:t>51</w:t>
      </w:r>
      <w:r w:rsidR="00687EB1">
        <w:rPr>
          <w:noProof/>
        </w:rPr>
        <w:fldChar w:fldCharType="end"/>
      </w:r>
      <w:r>
        <w:t xml:space="preserve"> Method overloading - example 1</w:t>
      </w:r>
      <w:bookmarkEnd w:id="97"/>
    </w:p>
    <w:p w14:paraId="3E286020" w14:textId="7BF54BF4" w:rsidR="00986F03" w:rsidRPr="00986F03" w:rsidRDefault="00986F03" w:rsidP="00986F03">
      <w:pPr>
        <w:jc w:val="left"/>
        <w:rPr>
          <w:i/>
          <w:iCs/>
          <w:color w:val="44546A" w:themeColor="text2"/>
          <w:sz w:val="18"/>
          <w:szCs w:val="18"/>
        </w:rPr>
      </w:pPr>
      <w:r>
        <w:br w:type="page"/>
      </w:r>
    </w:p>
    <w:p w14:paraId="00448445" w14:textId="38E91A88" w:rsidR="007B2CF1" w:rsidRDefault="007B2CF1" w:rsidP="00264892">
      <w:pPr>
        <w:ind w:left="1152"/>
      </w:pPr>
      <w:r>
        <w:lastRenderedPageBreak/>
        <w:t>Example 2:</w:t>
      </w:r>
      <w:r w:rsidR="00986F03">
        <w:t xml:space="preserve"> in Invoice validation class, verify method overloaded by multiple parameters varies.</w:t>
      </w:r>
    </w:p>
    <w:p w14:paraId="3C5D4F61" w14:textId="77777777" w:rsidR="00986F03" w:rsidRDefault="00986F03" w:rsidP="00986F03">
      <w:pPr>
        <w:keepNext/>
        <w:ind w:left="1152"/>
      </w:pPr>
      <w:r w:rsidRPr="00986F03">
        <w:rPr>
          <w:noProof/>
        </w:rPr>
        <w:drawing>
          <wp:inline distT="0" distB="0" distL="0" distR="0" wp14:anchorId="263216EF" wp14:editId="249D7B18">
            <wp:extent cx="4539536" cy="21717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544903" cy="2174267"/>
                    </a:xfrm>
                    <a:prstGeom prst="rect">
                      <a:avLst/>
                    </a:prstGeom>
                  </pic:spPr>
                </pic:pic>
              </a:graphicData>
            </a:graphic>
          </wp:inline>
        </w:drawing>
      </w:r>
    </w:p>
    <w:p w14:paraId="7E5B84B7" w14:textId="28C05B7A" w:rsidR="007B2CF1" w:rsidRDefault="00986F03" w:rsidP="00A6287D">
      <w:pPr>
        <w:pStyle w:val="Caption"/>
        <w:ind w:firstLine="720"/>
        <w:jc w:val="center"/>
      </w:pPr>
      <w:bookmarkStart w:id="98" w:name="_Toc80326004"/>
      <w:r>
        <w:t xml:space="preserve">Figure </w:t>
      </w:r>
      <w:r w:rsidR="00687EB1">
        <w:fldChar w:fldCharType="begin"/>
      </w:r>
      <w:r w:rsidR="00687EB1">
        <w:instrText xml:space="preserve"> SEQ Figure \* ARABIC </w:instrText>
      </w:r>
      <w:r w:rsidR="00687EB1">
        <w:fldChar w:fldCharType="separate"/>
      </w:r>
      <w:r w:rsidR="00692C1C">
        <w:rPr>
          <w:noProof/>
        </w:rPr>
        <w:t>52</w:t>
      </w:r>
      <w:r w:rsidR="00687EB1">
        <w:rPr>
          <w:noProof/>
        </w:rPr>
        <w:fldChar w:fldCharType="end"/>
      </w:r>
      <w:r>
        <w:t xml:space="preserve"> Method overloading - example 2</w:t>
      </w:r>
      <w:bookmarkEnd w:id="98"/>
    </w:p>
    <w:p w14:paraId="606398E6" w14:textId="77777777" w:rsidR="00A6287D" w:rsidRPr="00A6287D" w:rsidRDefault="00A6287D" w:rsidP="00A6287D">
      <w:pPr>
        <w:spacing w:before="0"/>
      </w:pPr>
    </w:p>
    <w:p w14:paraId="3CF0F337" w14:textId="67ED92FB" w:rsidR="00053A4F" w:rsidRDefault="00053A4F" w:rsidP="00053A4F">
      <w:pPr>
        <w:pStyle w:val="Heading5"/>
        <w:ind w:left="1152"/>
      </w:pPr>
      <w:r>
        <w:t>4.4.</w:t>
      </w:r>
      <w:r w:rsidR="00801081">
        <w:t>5</w:t>
      </w:r>
      <w:r>
        <w:t>.2. Method overriding</w:t>
      </w:r>
    </w:p>
    <w:p w14:paraId="202CA8D0" w14:textId="3D40243A" w:rsidR="00A6287D" w:rsidRDefault="00A6287D" w:rsidP="00A6287D">
      <w:pPr>
        <w:ind w:left="1152" w:firstLine="720"/>
      </w:pPr>
      <w:r w:rsidRPr="00A6287D">
        <w:t>Overriding is a feature that allows a subclass or child class to offer a customized implementation of a method that is already available from one of its super-classes or parent classes. Subclasses are said to override super-classes when a method in a subclass has the same parameters</w:t>
      </w:r>
      <w:r>
        <w:t xml:space="preserve">, </w:t>
      </w:r>
      <w:r w:rsidRPr="00A6287D">
        <w:t>same name, or</w:t>
      </w:r>
      <w:r>
        <w:t xml:space="preserve"> same</w:t>
      </w:r>
      <w:r w:rsidRPr="00A6287D">
        <w:t xml:space="preserve"> signature, and </w:t>
      </w:r>
      <w:r>
        <w:t xml:space="preserve">also, </w:t>
      </w:r>
      <w:r w:rsidRPr="00A6287D">
        <w:t>same return type as a method in its superclass.</w:t>
      </w:r>
    </w:p>
    <w:p w14:paraId="60BA8DE6" w14:textId="76E76270" w:rsidR="00A6287D" w:rsidRDefault="00A6287D" w:rsidP="00A6287D">
      <w:pPr>
        <w:ind w:left="1152" w:firstLine="720"/>
        <w:jc w:val="right"/>
      </w:pPr>
      <w:r w:rsidRPr="00A6287D">
        <w:t>(Overriding in Java - GeeksforGeeks, 2021)</w:t>
      </w:r>
    </w:p>
    <w:p w14:paraId="25B8484B" w14:textId="2109F2A7" w:rsidR="00A6287D" w:rsidRDefault="00A6287D" w:rsidP="00A6287D">
      <w:pPr>
        <w:ind w:left="1152"/>
        <w:jc w:val="left"/>
      </w:pPr>
      <w:r>
        <w:t>General syntax:</w:t>
      </w:r>
    </w:p>
    <w:p w14:paraId="133E5120" w14:textId="77777777" w:rsidR="003C0D3F" w:rsidRDefault="003C0D3F" w:rsidP="003C0D3F">
      <w:pPr>
        <w:keepNext/>
        <w:ind w:left="1152"/>
        <w:jc w:val="center"/>
      </w:pPr>
      <w:r w:rsidRPr="003C0D3F">
        <w:rPr>
          <w:noProof/>
        </w:rPr>
        <w:drawing>
          <wp:inline distT="0" distB="0" distL="0" distR="0" wp14:anchorId="731A821D" wp14:editId="132D5579">
            <wp:extent cx="3169920" cy="2843734"/>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176612" cy="2849737"/>
                    </a:xfrm>
                    <a:prstGeom prst="rect">
                      <a:avLst/>
                    </a:prstGeom>
                  </pic:spPr>
                </pic:pic>
              </a:graphicData>
            </a:graphic>
          </wp:inline>
        </w:drawing>
      </w:r>
    </w:p>
    <w:p w14:paraId="15AEA87E" w14:textId="48E8CE30" w:rsidR="00A6287D" w:rsidRDefault="003C0D3F" w:rsidP="003C0D3F">
      <w:pPr>
        <w:pStyle w:val="Caption"/>
        <w:ind w:firstLine="720"/>
        <w:jc w:val="center"/>
      </w:pPr>
      <w:bookmarkStart w:id="99" w:name="_Toc80326005"/>
      <w:r>
        <w:t xml:space="preserve">Figure </w:t>
      </w:r>
      <w:r w:rsidR="00687EB1">
        <w:fldChar w:fldCharType="begin"/>
      </w:r>
      <w:r w:rsidR="00687EB1">
        <w:instrText xml:space="preserve"> SEQ Figure \* ARABIC </w:instrText>
      </w:r>
      <w:r w:rsidR="00687EB1">
        <w:fldChar w:fldCharType="separate"/>
      </w:r>
      <w:r w:rsidR="00692C1C">
        <w:rPr>
          <w:noProof/>
        </w:rPr>
        <w:t>53</w:t>
      </w:r>
      <w:r w:rsidR="00687EB1">
        <w:rPr>
          <w:noProof/>
        </w:rPr>
        <w:fldChar w:fldCharType="end"/>
      </w:r>
      <w:r>
        <w:t xml:space="preserve"> Method overriding - General syntax</w:t>
      </w:r>
      <w:bookmarkEnd w:id="99"/>
    </w:p>
    <w:p w14:paraId="46BEF807" w14:textId="6882A99C" w:rsidR="00A6287D" w:rsidRDefault="00A6287D" w:rsidP="00A6287D">
      <w:pPr>
        <w:ind w:left="1152"/>
        <w:jc w:val="left"/>
      </w:pPr>
      <w:r>
        <w:lastRenderedPageBreak/>
        <w:t>Used in the system:</w:t>
      </w:r>
    </w:p>
    <w:p w14:paraId="77B1BC94" w14:textId="6F578D78" w:rsidR="00A6287D" w:rsidRDefault="00A6287D" w:rsidP="00A6287D">
      <w:pPr>
        <w:ind w:left="1152"/>
        <w:jc w:val="left"/>
      </w:pPr>
      <w:r>
        <w:t>Example 1:</w:t>
      </w:r>
      <w:r w:rsidR="003C0D3F">
        <w:t xml:space="preserve"> Account class overriding start class from Application class</w:t>
      </w:r>
    </w:p>
    <w:p w14:paraId="67626CCD" w14:textId="77777777" w:rsidR="003C0D3F" w:rsidRDefault="003C0D3F" w:rsidP="003C0D3F">
      <w:pPr>
        <w:keepNext/>
        <w:ind w:left="1152"/>
        <w:jc w:val="left"/>
      </w:pPr>
      <w:r w:rsidRPr="003C0D3F">
        <w:rPr>
          <w:noProof/>
        </w:rPr>
        <w:drawing>
          <wp:inline distT="0" distB="0" distL="0" distR="0" wp14:anchorId="723FD7B8" wp14:editId="025C528E">
            <wp:extent cx="4594860" cy="23519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603489" cy="2356317"/>
                    </a:xfrm>
                    <a:prstGeom prst="rect">
                      <a:avLst/>
                    </a:prstGeom>
                  </pic:spPr>
                </pic:pic>
              </a:graphicData>
            </a:graphic>
          </wp:inline>
        </w:drawing>
      </w:r>
    </w:p>
    <w:p w14:paraId="4DC73F21" w14:textId="25295E3E" w:rsidR="003C0D3F" w:rsidRDefault="003C0D3F" w:rsidP="003C0D3F">
      <w:pPr>
        <w:pStyle w:val="Caption"/>
        <w:ind w:left="432" w:firstLine="720"/>
        <w:jc w:val="center"/>
      </w:pPr>
      <w:bookmarkStart w:id="100" w:name="_Toc80326006"/>
      <w:r>
        <w:t xml:space="preserve">Figure </w:t>
      </w:r>
      <w:r w:rsidR="00687EB1">
        <w:fldChar w:fldCharType="begin"/>
      </w:r>
      <w:r w:rsidR="00687EB1">
        <w:instrText xml:space="preserve"> SEQ Figure \* ARABIC </w:instrText>
      </w:r>
      <w:r w:rsidR="00687EB1">
        <w:fldChar w:fldCharType="separate"/>
      </w:r>
      <w:r w:rsidR="00692C1C">
        <w:rPr>
          <w:noProof/>
        </w:rPr>
        <w:t>54</w:t>
      </w:r>
      <w:r w:rsidR="00687EB1">
        <w:rPr>
          <w:noProof/>
        </w:rPr>
        <w:fldChar w:fldCharType="end"/>
      </w:r>
      <w:r>
        <w:t xml:space="preserve"> Method overriding - example 1</w:t>
      </w:r>
      <w:bookmarkEnd w:id="100"/>
    </w:p>
    <w:p w14:paraId="120C0A57" w14:textId="467C4259" w:rsidR="00A6287D" w:rsidRDefault="00A6287D" w:rsidP="00A6287D">
      <w:pPr>
        <w:ind w:left="1152"/>
        <w:jc w:val="left"/>
      </w:pPr>
      <w:r>
        <w:t>Example 2:</w:t>
      </w:r>
      <w:r w:rsidR="003C0D3F">
        <w:t xml:space="preserve"> RestPassword class overriding start class from Application class</w:t>
      </w:r>
    </w:p>
    <w:p w14:paraId="70A856FE" w14:textId="77777777" w:rsidR="003C0D3F" w:rsidRDefault="003C0D3F" w:rsidP="003C0D3F">
      <w:pPr>
        <w:keepNext/>
        <w:ind w:left="1152"/>
        <w:jc w:val="left"/>
      </w:pPr>
      <w:r w:rsidRPr="003C0D3F">
        <w:rPr>
          <w:noProof/>
        </w:rPr>
        <w:drawing>
          <wp:inline distT="0" distB="0" distL="0" distR="0" wp14:anchorId="6358952C" wp14:editId="43659DA7">
            <wp:extent cx="4643755" cy="2265151"/>
            <wp:effectExtent l="0" t="0" r="4445"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659459" cy="2272811"/>
                    </a:xfrm>
                    <a:prstGeom prst="rect">
                      <a:avLst/>
                    </a:prstGeom>
                  </pic:spPr>
                </pic:pic>
              </a:graphicData>
            </a:graphic>
          </wp:inline>
        </w:drawing>
      </w:r>
    </w:p>
    <w:p w14:paraId="7A952E80" w14:textId="71CB2873" w:rsidR="003C0D3F" w:rsidRDefault="003C0D3F" w:rsidP="003C0D3F">
      <w:pPr>
        <w:pStyle w:val="Caption"/>
        <w:ind w:left="2880" w:firstLine="360"/>
        <w:jc w:val="left"/>
      </w:pPr>
      <w:bookmarkStart w:id="101" w:name="_Toc80326007"/>
      <w:r>
        <w:t xml:space="preserve">Figure </w:t>
      </w:r>
      <w:r w:rsidR="00687EB1">
        <w:fldChar w:fldCharType="begin"/>
      </w:r>
      <w:r w:rsidR="00687EB1">
        <w:instrText xml:space="preserve"> SEQ Figure \* ARABIC </w:instrText>
      </w:r>
      <w:r w:rsidR="00687EB1">
        <w:fldChar w:fldCharType="separate"/>
      </w:r>
      <w:r w:rsidR="00692C1C">
        <w:rPr>
          <w:noProof/>
        </w:rPr>
        <w:t>55</w:t>
      </w:r>
      <w:r w:rsidR="00687EB1">
        <w:rPr>
          <w:noProof/>
        </w:rPr>
        <w:fldChar w:fldCharType="end"/>
      </w:r>
      <w:r>
        <w:t xml:space="preserve"> Method overriding - example 2</w:t>
      </w:r>
      <w:bookmarkEnd w:id="101"/>
    </w:p>
    <w:p w14:paraId="5EF087DC" w14:textId="436E236C" w:rsidR="003C0D3F" w:rsidRPr="003C0D3F" w:rsidRDefault="003C0D3F" w:rsidP="003C0D3F">
      <w:pPr>
        <w:jc w:val="left"/>
        <w:rPr>
          <w:i/>
          <w:iCs/>
          <w:color w:val="44546A" w:themeColor="text2"/>
          <w:sz w:val="18"/>
          <w:szCs w:val="18"/>
        </w:rPr>
      </w:pPr>
      <w:r>
        <w:br w:type="page"/>
      </w:r>
    </w:p>
    <w:p w14:paraId="0CF77447" w14:textId="494A37C2" w:rsidR="00A6287D" w:rsidRDefault="00A6287D" w:rsidP="003C0D3F">
      <w:pPr>
        <w:ind w:left="1152"/>
        <w:jc w:val="left"/>
      </w:pPr>
      <w:r>
        <w:lastRenderedPageBreak/>
        <w:t>Example 3:</w:t>
      </w:r>
      <w:r w:rsidR="003C0D3F">
        <w:t xml:space="preserve"> Statistics class overriding start class from Application class</w:t>
      </w:r>
    </w:p>
    <w:p w14:paraId="50BA62CB" w14:textId="77777777" w:rsidR="003C0D3F" w:rsidRDefault="003C0D3F" w:rsidP="003C0D3F">
      <w:pPr>
        <w:keepNext/>
        <w:ind w:left="1152"/>
        <w:jc w:val="left"/>
      </w:pPr>
      <w:r w:rsidRPr="003C0D3F">
        <w:rPr>
          <w:noProof/>
        </w:rPr>
        <w:drawing>
          <wp:inline distT="0" distB="0" distL="0" distR="0" wp14:anchorId="16A4DCE9" wp14:editId="0FB11CF9">
            <wp:extent cx="4515887" cy="2240280"/>
            <wp:effectExtent l="0" t="0" r="0" b="762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539019" cy="2251756"/>
                    </a:xfrm>
                    <a:prstGeom prst="rect">
                      <a:avLst/>
                    </a:prstGeom>
                  </pic:spPr>
                </pic:pic>
              </a:graphicData>
            </a:graphic>
          </wp:inline>
        </w:drawing>
      </w:r>
    </w:p>
    <w:p w14:paraId="6F66F88A" w14:textId="2770ACB0" w:rsidR="003C0D3F" w:rsidRPr="00A6287D" w:rsidRDefault="003C0D3F" w:rsidP="003C0D3F">
      <w:pPr>
        <w:pStyle w:val="Caption"/>
        <w:ind w:left="2880"/>
        <w:jc w:val="left"/>
      </w:pPr>
      <w:bookmarkStart w:id="102" w:name="_Toc80326008"/>
      <w:r>
        <w:t xml:space="preserve">Figure </w:t>
      </w:r>
      <w:r w:rsidR="00687EB1">
        <w:fldChar w:fldCharType="begin"/>
      </w:r>
      <w:r w:rsidR="00687EB1">
        <w:instrText xml:space="preserve"> SEQ Figure \* ARABIC </w:instrText>
      </w:r>
      <w:r w:rsidR="00687EB1">
        <w:fldChar w:fldCharType="separate"/>
      </w:r>
      <w:r w:rsidR="00692C1C">
        <w:rPr>
          <w:noProof/>
        </w:rPr>
        <w:t>56</w:t>
      </w:r>
      <w:r w:rsidR="00687EB1">
        <w:rPr>
          <w:noProof/>
        </w:rPr>
        <w:fldChar w:fldCharType="end"/>
      </w:r>
      <w:r>
        <w:t xml:space="preserve"> </w:t>
      </w:r>
      <w:r w:rsidRPr="003A1E5A">
        <w:t xml:space="preserve">Method overriding - example </w:t>
      </w:r>
      <w:r>
        <w:t>3</w:t>
      </w:r>
      <w:bookmarkEnd w:id="102"/>
    </w:p>
    <w:p w14:paraId="28DE83DD" w14:textId="67A8D9D2" w:rsidR="00BE282C" w:rsidRDefault="00BE282C" w:rsidP="00BE282C">
      <w:pPr>
        <w:pStyle w:val="Heading4"/>
        <w:ind w:left="288" w:firstLine="576"/>
      </w:pPr>
      <w:bookmarkStart w:id="103" w:name="_Toc80325936"/>
      <w:r>
        <w:t>4.4.</w:t>
      </w:r>
      <w:r w:rsidR="00801081">
        <w:t>6</w:t>
      </w:r>
      <w:r>
        <w:t>. Abstraction</w:t>
      </w:r>
      <w:bookmarkEnd w:id="103"/>
    </w:p>
    <w:p w14:paraId="62B311EF" w14:textId="26543B6F" w:rsidR="00BE282C" w:rsidRDefault="00FC2FD2" w:rsidP="00FC2FD2">
      <w:pPr>
        <w:ind w:left="864" w:firstLine="720"/>
      </w:pPr>
      <w:r>
        <w:t>Abstraction is the technique of concealing some facts from the user and only giving them what they need to know. It is possible to create abstraction by using abstract classes or interfaces</w:t>
      </w:r>
    </w:p>
    <w:p w14:paraId="0878D67D" w14:textId="580947B8" w:rsidR="00FC2FD2" w:rsidRDefault="00FC2FD2" w:rsidP="00FC2FD2">
      <w:pPr>
        <w:ind w:left="864" w:firstLine="720"/>
        <w:jc w:val="right"/>
      </w:pPr>
      <w:r w:rsidRPr="00FC2FD2">
        <w:t>(Java Abstraction, 2021)</w:t>
      </w:r>
    </w:p>
    <w:p w14:paraId="63294D42" w14:textId="3B33D0D0" w:rsidR="00FC2FD2" w:rsidRDefault="00FC2FD2" w:rsidP="00FC2FD2">
      <w:pPr>
        <w:ind w:left="144" w:firstLine="720"/>
        <w:jc w:val="left"/>
      </w:pPr>
      <w:r>
        <w:t>General syntax:</w:t>
      </w:r>
    </w:p>
    <w:p w14:paraId="238FF949" w14:textId="77777777" w:rsidR="00FC2FD2" w:rsidRDefault="00FC2FD2" w:rsidP="00FC2FD2">
      <w:pPr>
        <w:keepNext/>
        <w:ind w:left="144" w:firstLine="720"/>
        <w:jc w:val="left"/>
      </w:pPr>
      <w:r w:rsidRPr="00FC2FD2">
        <w:rPr>
          <w:noProof/>
        </w:rPr>
        <w:drawing>
          <wp:inline distT="0" distB="0" distL="0" distR="0" wp14:anchorId="7923B7BB" wp14:editId="08B9B676">
            <wp:extent cx="4719228" cy="3459480"/>
            <wp:effectExtent l="0" t="0" r="5715"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730091" cy="3467443"/>
                    </a:xfrm>
                    <a:prstGeom prst="rect">
                      <a:avLst/>
                    </a:prstGeom>
                  </pic:spPr>
                </pic:pic>
              </a:graphicData>
            </a:graphic>
          </wp:inline>
        </w:drawing>
      </w:r>
    </w:p>
    <w:p w14:paraId="4DDE921B" w14:textId="44677333" w:rsidR="00FC2FD2" w:rsidRDefault="00FC2FD2" w:rsidP="00FC2FD2">
      <w:pPr>
        <w:pStyle w:val="Caption"/>
        <w:jc w:val="center"/>
      </w:pPr>
      <w:bookmarkStart w:id="104" w:name="_Toc80326009"/>
      <w:r>
        <w:t xml:space="preserve">Figure </w:t>
      </w:r>
      <w:r w:rsidR="00687EB1">
        <w:fldChar w:fldCharType="begin"/>
      </w:r>
      <w:r w:rsidR="00687EB1">
        <w:instrText xml:space="preserve"> SEQ Figure \* ARABIC </w:instrText>
      </w:r>
      <w:r w:rsidR="00687EB1">
        <w:fldChar w:fldCharType="separate"/>
      </w:r>
      <w:r w:rsidR="00692C1C">
        <w:rPr>
          <w:noProof/>
        </w:rPr>
        <w:t>57</w:t>
      </w:r>
      <w:r w:rsidR="00687EB1">
        <w:rPr>
          <w:noProof/>
        </w:rPr>
        <w:fldChar w:fldCharType="end"/>
      </w:r>
      <w:r>
        <w:t xml:space="preserve"> Abstraction - General syntaxe</w:t>
      </w:r>
      <w:bookmarkEnd w:id="104"/>
    </w:p>
    <w:p w14:paraId="1217FD36" w14:textId="4C213758" w:rsidR="00FC2FD2" w:rsidRPr="00FC2FD2" w:rsidRDefault="00FC2FD2" w:rsidP="00FC2FD2">
      <w:pPr>
        <w:jc w:val="left"/>
        <w:rPr>
          <w:i/>
          <w:iCs/>
          <w:color w:val="44546A" w:themeColor="text2"/>
          <w:sz w:val="18"/>
          <w:szCs w:val="18"/>
        </w:rPr>
      </w:pPr>
      <w:r>
        <w:br w:type="page"/>
      </w:r>
    </w:p>
    <w:p w14:paraId="489321B6" w14:textId="24F08F52" w:rsidR="00FC2FD2" w:rsidRDefault="00FC2FD2" w:rsidP="00FC2FD2">
      <w:pPr>
        <w:ind w:left="144" w:firstLine="720"/>
        <w:jc w:val="left"/>
      </w:pPr>
      <w:r>
        <w:lastRenderedPageBreak/>
        <w:t>Used in the system:</w:t>
      </w:r>
    </w:p>
    <w:p w14:paraId="3BB6F4C3" w14:textId="3D3D0A1B" w:rsidR="00FC2FD2" w:rsidRPr="00BE282C" w:rsidRDefault="00FC2FD2" w:rsidP="00FC2FD2">
      <w:pPr>
        <w:ind w:left="144" w:firstLine="720"/>
        <w:jc w:val="left"/>
      </w:pPr>
      <w:r>
        <w:t>Example 1:</w:t>
      </w:r>
      <w:r w:rsidR="000A6F89">
        <w:t xml:space="preserve"> Application class</w:t>
      </w:r>
    </w:p>
    <w:p w14:paraId="60ED9419" w14:textId="77777777" w:rsidR="000A6F89" w:rsidRDefault="000A6F89" w:rsidP="000A6F89">
      <w:pPr>
        <w:keepNext/>
        <w:jc w:val="center"/>
      </w:pPr>
      <w:r w:rsidRPr="000A6F89">
        <w:rPr>
          <w:noProof/>
        </w:rPr>
        <w:drawing>
          <wp:inline distT="0" distB="0" distL="0" distR="0" wp14:anchorId="4EFBAE7E" wp14:editId="7EB98E4A">
            <wp:extent cx="3006165" cy="8039100"/>
            <wp:effectExtent l="0" t="0" r="381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012778" cy="8056785"/>
                    </a:xfrm>
                    <a:prstGeom prst="rect">
                      <a:avLst/>
                    </a:prstGeom>
                  </pic:spPr>
                </pic:pic>
              </a:graphicData>
            </a:graphic>
          </wp:inline>
        </w:drawing>
      </w:r>
    </w:p>
    <w:p w14:paraId="4C6C4DB0" w14:textId="19B1464F" w:rsidR="00BE282C" w:rsidRPr="00BE282C" w:rsidRDefault="000A6F89" w:rsidP="000A6F89">
      <w:pPr>
        <w:pStyle w:val="Caption"/>
        <w:jc w:val="center"/>
      </w:pPr>
      <w:bookmarkStart w:id="105" w:name="_Toc80326010"/>
      <w:r>
        <w:t xml:space="preserve">Figure </w:t>
      </w:r>
      <w:r w:rsidR="00687EB1">
        <w:fldChar w:fldCharType="begin"/>
      </w:r>
      <w:r w:rsidR="00687EB1">
        <w:instrText xml:space="preserve"> SEQ Figure \* ARABIC </w:instrText>
      </w:r>
      <w:r w:rsidR="00687EB1">
        <w:fldChar w:fldCharType="separate"/>
      </w:r>
      <w:r w:rsidR="00692C1C">
        <w:rPr>
          <w:noProof/>
        </w:rPr>
        <w:t>58</w:t>
      </w:r>
      <w:r w:rsidR="00687EB1">
        <w:rPr>
          <w:noProof/>
        </w:rPr>
        <w:fldChar w:fldCharType="end"/>
      </w:r>
      <w:r>
        <w:t xml:space="preserve"> Abstraction - example 1</w:t>
      </w:r>
      <w:bookmarkEnd w:id="105"/>
    </w:p>
    <w:p w14:paraId="6DA737D0" w14:textId="6F1CF45F" w:rsidR="005B7C5B" w:rsidRDefault="00EA3206" w:rsidP="005B7C5B">
      <w:pPr>
        <w:pStyle w:val="Heading2"/>
      </w:pPr>
      <w:bookmarkStart w:id="106" w:name="_Toc80325937"/>
      <w:r>
        <w:lastRenderedPageBreak/>
        <w:t>5. User manual</w:t>
      </w:r>
      <w:bookmarkEnd w:id="106"/>
    </w:p>
    <w:p w14:paraId="44D7D5A0" w14:textId="24A08E72" w:rsidR="000A6F89" w:rsidRDefault="000A6F89" w:rsidP="000A6F89">
      <w:pPr>
        <w:pStyle w:val="Heading3"/>
        <w:ind w:left="288"/>
      </w:pPr>
      <w:bookmarkStart w:id="107" w:name="_Toc80325938"/>
      <w:r>
        <w:t xml:space="preserve">5.1. </w:t>
      </w:r>
      <w:r w:rsidR="008779B7">
        <w:t>Prerequisites</w:t>
      </w:r>
      <w:bookmarkEnd w:id="107"/>
    </w:p>
    <w:p w14:paraId="4CA99F37" w14:textId="276EF3EE" w:rsidR="002B7B47" w:rsidRDefault="008779B7" w:rsidP="003666BD">
      <w:pPr>
        <w:ind w:left="288" w:firstLine="432"/>
      </w:pPr>
      <w:r>
        <w:t xml:space="preserve">To run this application there are two basic requirements are there. The entire system developed based on JavaFX. So, JavaFX SDK is need to start the application. Like vise the system used citybook_shop database which created in MySQL database software for data management. Due that MySQL database software and citybook_shop database </w:t>
      </w:r>
      <w:r w:rsidR="002B7B47">
        <w:t>is</w:t>
      </w:r>
      <w:r>
        <w:t xml:space="preserve"> needed</w:t>
      </w:r>
    </w:p>
    <w:p w14:paraId="6690B738" w14:textId="77777777" w:rsidR="003666BD" w:rsidRDefault="003666BD" w:rsidP="003666BD">
      <w:pPr>
        <w:spacing w:before="0"/>
        <w:ind w:left="288" w:firstLine="432"/>
      </w:pPr>
    </w:p>
    <w:p w14:paraId="04BC60E7" w14:textId="0CB6435F" w:rsidR="002B7B47" w:rsidRDefault="002B7B47" w:rsidP="003666BD">
      <w:pPr>
        <w:spacing w:before="0"/>
        <w:ind w:left="288"/>
      </w:pPr>
      <w:r>
        <w:t>Steps for the install prerequisites:</w:t>
      </w:r>
    </w:p>
    <w:p w14:paraId="7EEE5A27" w14:textId="2EDE0440" w:rsidR="002B7B47" w:rsidRDefault="002B7B47" w:rsidP="002B7B47">
      <w:pPr>
        <w:pStyle w:val="ListParagraph"/>
        <w:numPr>
          <w:ilvl w:val="0"/>
          <w:numId w:val="12"/>
        </w:numPr>
      </w:pPr>
      <w:r>
        <w:t>JavaFX SDK V16</w:t>
      </w:r>
    </w:p>
    <w:p w14:paraId="294DBD29" w14:textId="7E6B22DE" w:rsidR="002B7B47" w:rsidRDefault="002B7B47" w:rsidP="002B7B47">
      <w:pPr>
        <w:pStyle w:val="ListParagraph"/>
        <w:numPr>
          <w:ilvl w:val="0"/>
          <w:numId w:val="13"/>
        </w:numPr>
      </w:pPr>
      <w:r>
        <w:t xml:space="preserve">Click </w:t>
      </w:r>
      <w:hyperlink r:id="rId99" w:history="1">
        <w:r w:rsidRPr="003849D3">
          <w:rPr>
            <w:rStyle w:val="Hyperlink"/>
          </w:rPr>
          <w:t>https://gluonhq.com/download/javafx-16-sdk-windows/</w:t>
        </w:r>
      </w:hyperlink>
      <w:r>
        <w:t xml:space="preserve"> this links to download JavaFX SDK V16.</w:t>
      </w:r>
    </w:p>
    <w:p w14:paraId="7D29314B" w14:textId="234FE86C" w:rsidR="002B7B47" w:rsidRDefault="002B7B47" w:rsidP="002B7B47">
      <w:pPr>
        <w:pStyle w:val="ListParagraph"/>
        <w:numPr>
          <w:ilvl w:val="0"/>
          <w:numId w:val="13"/>
        </w:numPr>
      </w:pPr>
      <w:r>
        <w:t>Go to download location and extract</w:t>
      </w:r>
      <w:r w:rsidR="00F719BC">
        <w:t xml:space="preserve"> the file to C drive.</w:t>
      </w:r>
    </w:p>
    <w:p w14:paraId="4B944143" w14:textId="2FBFBB62" w:rsidR="00F719BC" w:rsidRDefault="00F719BC" w:rsidP="002B7B47">
      <w:pPr>
        <w:pStyle w:val="ListParagraph"/>
        <w:numPr>
          <w:ilvl w:val="0"/>
          <w:numId w:val="13"/>
        </w:numPr>
      </w:pPr>
      <w:r>
        <w:t>In Windows 10, type in start search bar as “</w:t>
      </w:r>
      <w:r w:rsidRPr="00F719BC">
        <w:t>Edit the system environment variables</w:t>
      </w:r>
      <w:r>
        <w:t>” and click it.</w:t>
      </w:r>
    </w:p>
    <w:p w14:paraId="17D761B3" w14:textId="2B858740" w:rsidR="00654E49" w:rsidRDefault="00654E49" w:rsidP="002B7B47">
      <w:pPr>
        <w:pStyle w:val="ListParagraph"/>
        <w:numPr>
          <w:ilvl w:val="0"/>
          <w:numId w:val="13"/>
        </w:numPr>
      </w:pPr>
      <w:r w:rsidRPr="00654E49">
        <w:rPr>
          <w:noProof/>
        </w:rPr>
        <w:drawing>
          <wp:anchor distT="0" distB="0" distL="114300" distR="114300" simplePos="0" relativeHeight="251661312" behindDoc="1" locked="0" layoutInCell="1" allowOverlap="1" wp14:anchorId="08E823A5" wp14:editId="5052BDFD">
            <wp:simplePos x="0" y="0"/>
            <wp:positionH relativeFrom="margin">
              <wp:align>right</wp:align>
            </wp:positionH>
            <wp:positionV relativeFrom="paragraph">
              <wp:posOffset>10665</wp:posOffset>
            </wp:positionV>
            <wp:extent cx="1362746" cy="1499616"/>
            <wp:effectExtent l="19050" t="19050" r="27940" b="24765"/>
            <wp:wrapTight wrapText="bothSides">
              <wp:wrapPolygon edited="0">
                <wp:start x="-302" y="-274"/>
                <wp:lineTo x="-302" y="21682"/>
                <wp:lineTo x="21741" y="21682"/>
                <wp:lineTo x="21741" y="-274"/>
                <wp:lineTo x="-302" y="-274"/>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1362746" cy="1499616"/>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Search path in system variable list and click to edit</w:t>
      </w:r>
    </w:p>
    <w:p w14:paraId="3112E96C" w14:textId="2CD6F35A" w:rsidR="00654E49" w:rsidRDefault="00654E49" w:rsidP="00654E49">
      <w:pPr>
        <w:pStyle w:val="ListParagraph"/>
        <w:ind w:left="1800"/>
      </w:pPr>
      <w:r>
        <w:t xml:space="preserve"> </w:t>
      </w:r>
    </w:p>
    <w:p w14:paraId="2678A595" w14:textId="676223AB" w:rsidR="00654E49" w:rsidRDefault="00654E49">
      <w:pPr>
        <w:jc w:val="left"/>
      </w:pPr>
    </w:p>
    <w:p w14:paraId="3AFF3CB9" w14:textId="6CC96ABC" w:rsidR="00C431C8" w:rsidRDefault="00C431C8">
      <w:pPr>
        <w:jc w:val="left"/>
      </w:pPr>
    </w:p>
    <w:p w14:paraId="06108CDC" w14:textId="33E45967" w:rsidR="00C431C8" w:rsidRDefault="003666BD">
      <w:pPr>
        <w:jc w:val="left"/>
      </w:pPr>
      <w:r>
        <w:rPr>
          <w:noProof/>
        </w:rPr>
        <mc:AlternateContent>
          <mc:Choice Requires="wps">
            <w:drawing>
              <wp:anchor distT="0" distB="0" distL="114300" distR="114300" simplePos="0" relativeHeight="251663360" behindDoc="1" locked="0" layoutInCell="1" allowOverlap="1" wp14:anchorId="3A15D478" wp14:editId="74F0E0DB">
                <wp:simplePos x="0" y="0"/>
                <wp:positionH relativeFrom="column">
                  <wp:posOffset>3797210</wp:posOffset>
                </wp:positionH>
                <wp:positionV relativeFrom="paragraph">
                  <wp:posOffset>176414</wp:posOffset>
                </wp:positionV>
                <wp:extent cx="1548765" cy="186055"/>
                <wp:effectExtent l="0" t="0" r="0" b="4445"/>
                <wp:wrapTight wrapText="bothSides">
                  <wp:wrapPolygon edited="0">
                    <wp:start x="0" y="0"/>
                    <wp:lineTo x="0" y="19904"/>
                    <wp:lineTo x="21255" y="19904"/>
                    <wp:lineTo x="21255" y="0"/>
                    <wp:lineTo x="0" y="0"/>
                  </wp:wrapPolygon>
                </wp:wrapTight>
                <wp:docPr id="19" name="Text Box 19"/>
                <wp:cNvGraphicFramePr/>
                <a:graphic xmlns:a="http://schemas.openxmlformats.org/drawingml/2006/main">
                  <a:graphicData uri="http://schemas.microsoft.com/office/word/2010/wordprocessingShape">
                    <wps:wsp>
                      <wps:cNvSpPr txBox="1"/>
                      <wps:spPr>
                        <a:xfrm>
                          <a:off x="0" y="0"/>
                          <a:ext cx="1548765" cy="186055"/>
                        </a:xfrm>
                        <a:prstGeom prst="rect">
                          <a:avLst/>
                        </a:prstGeom>
                        <a:solidFill>
                          <a:prstClr val="white"/>
                        </a:solidFill>
                        <a:ln>
                          <a:noFill/>
                        </a:ln>
                      </wps:spPr>
                      <wps:txbx>
                        <w:txbxContent>
                          <w:p w14:paraId="4A3AC89D" w14:textId="11252187" w:rsidR="003666BD" w:rsidRPr="006122FB" w:rsidRDefault="003666BD" w:rsidP="003666BD">
                            <w:pPr>
                              <w:pStyle w:val="Caption"/>
                              <w:rPr>
                                <w:color w:val="000000"/>
                                <w:sz w:val="24"/>
                                <w:szCs w:val="24"/>
                              </w:rPr>
                            </w:pPr>
                            <w:bookmarkStart w:id="108" w:name="_Toc80326011"/>
                            <w:r>
                              <w:t xml:space="preserve">Figure </w:t>
                            </w:r>
                            <w:r w:rsidR="00687EB1">
                              <w:fldChar w:fldCharType="begin"/>
                            </w:r>
                            <w:r w:rsidR="00687EB1">
                              <w:instrText xml:space="preserve"> SEQ Figure \* ARABIC </w:instrText>
                            </w:r>
                            <w:r w:rsidR="00687EB1">
                              <w:fldChar w:fldCharType="separate"/>
                            </w:r>
                            <w:r w:rsidR="00692C1C">
                              <w:rPr>
                                <w:noProof/>
                              </w:rPr>
                              <w:t>59</w:t>
                            </w:r>
                            <w:r w:rsidR="00687EB1">
                              <w:rPr>
                                <w:noProof/>
                              </w:rPr>
                              <w:fldChar w:fldCharType="end"/>
                            </w:r>
                            <w:r>
                              <w:t xml:space="preserve"> Environment variables</w:t>
                            </w:r>
                            <w:bookmarkEnd w:id="10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15D478" id="Text Box 19" o:spid="_x0000_s1030" type="#_x0000_t202" style="position:absolute;margin-left:299pt;margin-top:13.9pt;width:121.95pt;height:14.6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" stroked="f">
                <v:textbox inset="0,0,0,0">
                  <w:txbxContent>
                    <w:p w14:paraId="4A3AC89D" w14:textId="11252187" w:rsidR="003666BD" w:rsidRPr="006122FB" w:rsidRDefault="003666BD" w:rsidP="003666BD">
                      <w:pPr>
                        <w:pStyle w:val="Caption"/>
                        <w:rPr>
                          <w:color w:val="000000"/>
                          <w:sz w:val="24"/>
                          <w:szCs w:val="24"/>
                        </w:rPr>
                      </w:pPr>
                      <w:bookmarkStart w:id="109" w:name="_Toc80326011"/>
                      <w:r>
                        <w:t xml:space="preserve">Figure </w:t>
                      </w:r>
                      <w:r w:rsidR="00687EB1">
                        <w:fldChar w:fldCharType="begin"/>
                      </w:r>
                      <w:r w:rsidR="00687EB1">
                        <w:instrText xml:space="preserve"> SEQ Figure \* ARABIC </w:instrText>
                      </w:r>
                      <w:r w:rsidR="00687EB1">
                        <w:fldChar w:fldCharType="separate"/>
                      </w:r>
                      <w:r w:rsidR="00692C1C">
                        <w:rPr>
                          <w:noProof/>
                        </w:rPr>
                        <w:t>59</w:t>
                      </w:r>
                      <w:r w:rsidR="00687EB1">
                        <w:rPr>
                          <w:noProof/>
                        </w:rPr>
                        <w:fldChar w:fldCharType="end"/>
                      </w:r>
                      <w:r>
                        <w:t xml:space="preserve"> Environment variables</w:t>
                      </w:r>
                      <w:bookmarkEnd w:id="109"/>
                    </w:p>
                  </w:txbxContent>
                </v:textbox>
                <w10:wrap type="tight"/>
              </v:shape>
            </w:pict>
          </mc:Fallback>
        </mc:AlternateContent>
      </w:r>
    </w:p>
    <w:p w14:paraId="5F43FC06" w14:textId="50E8CE5C" w:rsidR="00654E49" w:rsidRDefault="003666BD" w:rsidP="002B7B47">
      <w:pPr>
        <w:pStyle w:val="ListParagraph"/>
        <w:numPr>
          <w:ilvl w:val="0"/>
          <w:numId w:val="13"/>
        </w:numPr>
      </w:pPr>
      <w:r>
        <w:rPr>
          <w:noProof/>
        </w:rPr>
        <w:drawing>
          <wp:anchor distT="0" distB="0" distL="114300" distR="114300" simplePos="0" relativeHeight="251660288" behindDoc="1" locked="0" layoutInCell="1" allowOverlap="1" wp14:anchorId="38831BAD" wp14:editId="3B0045C2">
            <wp:simplePos x="0" y="0"/>
            <wp:positionH relativeFrom="margin">
              <wp:align>right</wp:align>
            </wp:positionH>
            <wp:positionV relativeFrom="paragraph">
              <wp:posOffset>49608</wp:posOffset>
            </wp:positionV>
            <wp:extent cx="1355090" cy="1496060"/>
            <wp:effectExtent l="19050" t="19050" r="16510" b="27940"/>
            <wp:wrapTight wrapText="bothSides">
              <wp:wrapPolygon edited="0">
                <wp:start x="-304" y="-275"/>
                <wp:lineTo x="-304" y="21728"/>
                <wp:lineTo x="21560" y="21728"/>
                <wp:lineTo x="21560" y="-275"/>
                <wp:lineTo x="-304" y="-275"/>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355090" cy="1496060"/>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r w:rsidR="00654E49">
        <w:t>Click browse and direct to “c:\</w:t>
      </w:r>
      <w:r w:rsidR="00654E49" w:rsidRPr="00654E49">
        <w:t xml:space="preserve"> \javafx-sdk-16 </w:t>
      </w:r>
      <w:r w:rsidR="00654E49">
        <w:t>\bin” and click ok then click ok and then click</w:t>
      </w:r>
    </w:p>
    <w:p w14:paraId="3F505D24" w14:textId="50469C37" w:rsidR="00654E49" w:rsidRDefault="00654E49" w:rsidP="00654E49"/>
    <w:p w14:paraId="38C1C6D6" w14:textId="754E6A90" w:rsidR="00654E49" w:rsidRDefault="00654E49" w:rsidP="00C431C8"/>
    <w:p w14:paraId="5C5B098D" w14:textId="0E41931D" w:rsidR="00C431C8" w:rsidRDefault="003666BD" w:rsidP="00C431C8">
      <w:r>
        <w:rPr>
          <w:noProof/>
        </w:rPr>
        <mc:AlternateContent>
          <mc:Choice Requires="wps">
            <w:drawing>
              <wp:anchor distT="0" distB="0" distL="114300" distR="114300" simplePos="0" relativeHeight="251665408" behindDoc="1" locked="0" layoutInCell="1" allowOverlap="1" wp14:anchorId="4FC42711" wp14:editId="66129EF6">
                <wp:simplePos x="0" y="0"/>
                <wp:positionH relativeFrom="column">
                  <wp:posOffset>3753485</wp:posOffset>
                </wp:positionH>
                <wp:positionV relativeFrom="paragraph">
                  <wp:posOffset>202565</wp:posOffset>
                </wp:positionV>
                <wp:extent cx="1727835" cy="167640"/>
                <wp:effectExtent l="0" t="0" r="5715" b="3810"/>
                <wp:wrapTight wrapText="bothSides">
                  <wp:wrapPolygon edited="0">
                    <wp:start x="0" y="0"/>
                    <wp:lineTo x="0" y="19636"/>
                    <wp:lineTo x="21433" y="19636"/>
                    <wp:lineTo x="21433" y="0"/>
                    <wp:lineTo x="0" y="0"/>
                  </wp:wrapPolygon>
                </wp:wrapTight>
                <wp:docPr id="45" name="Text Box 45"/>
                <wp:cNvGraphicFramePr/>
                <a:graphic xmlns:a="http://schemas.openxmlformats.org/drawingml/2006/main">
                  <a:graphicData uri="http://schemas.microsoft.com/office/word/2010/wordprocessingShape">
                    <wps:wsp>
                      <wps:cNvSpPr txBox="1"/>
                      <wps:spPr>
                        <a:xfrm>
                          <a:off x="0" y="0"/>
                          <a:ext cx="1727835" cy="167640"/>
                        </a:xfrm>
                        <a:prstGeom prst="rect">
                          <a:avLst/>
                        </a:prstGeom>
                        <a:solidFill>
                          <a:prstClr val="white"/>
                        </a:solidFill>
                        <a:ln>
                          <a:noFill/>
                        </a:ln>
                      </wps:spPr>
                      <wps:txbx>
                        <w:txbxContent>
                          <w:p w14:paraId="1E71D86D" w14:textId="5EC62286" w:rsidR="003666BD" w:rsidRPr="002C0759" w:rsidRDefault="003666BD" w:rsidP="003666BD">
                            <w:pPr>
                              <w:pStyle w:val="Caption"/>
                              <w:rPr>
                                <w:noProof/>
                                <w:color w:val="000000"/>
                                <w:sz w:val="24"/>
                                <w:szCs w:val="24"/>
                              </w:rPr>
                            </w:pPr>
                            <w:bookmarkStart w:id="110" w:name="_Toc80326012"/>
                            <w:r>
                              <w:t xml:space="preserve">Figure </w:t>
                            </w:r>
                            <w:r w:rsidR="00687EB1">
                              <w:fldChar w:fldCharType="begin"/>
                            </w:r>
                            <w:r w:rsidR="00687EB1">
                              <w:instrText xml:space="preserve"> SEQ Figure \* ARABIC </w:instrText>
                            </w:r>
                            <w:r w:rsidR="00687EB1">
                              <w:fldChar w:fldCharType="separate"/>
                            </w:r>
                            <w:r w:rsidR="00692C1C">
                              <w:rPr>
                                <w:noProof/>
                              </w:rPr>
                              <w:t>60</w:t>
                            </w:r>
                            <w:r w:rsidR="00687EB1">
                              <w:rPr>
                                <w:noProof/>
                              </w:rPr>
                              <w:fldChar w:fldCharType="end"/>
                            </w:r>
                            <w:r>
                              <w:t xml:space="preserve"> Edit environment variables</w:t>
                            </w:r>
                            <w:bookmarkEnd w:id="11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C42711" id="Text Box 45" o:spid="_x0000_s1031" type="#_x0000_t202" style="position:absolute;left:0;text-align:left;margin-left:295.55pt;margin-top:15.95pt;width:136.05pt;height:13.2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" stroked="f">
                <v:textbox inset="0,0,0,0">
                  <w:txbxContent>
                    <w:p w14:paraId="1E71D86D" w14:textId="5EC62286" w:rsidR="003666BD" w:rsidRPr="002C0759" w:rsidRDefault="003666BD" w:rsidP="003666BD">
                      <w:pPr>
                        <w:pStyle w:val="Caption"/>
                        <w:rPr>
                          <w:noProof/>
                          <w:color w:val="000000"/>
                          <w:sz w:val="24"/>
                          <w:szCs w:val="24"/>
                        </w:rPr>
                      </w:pPr>
                      <w:bookmarkStart w:id="111" w:name="_Toc80326012"/>
                      <w:r>
                        <w:t xml:space="preserve">Figure </w:t>
                      </w:r>
                      <w:r w:rsidR="00687EB1">
                        <w:fldChar w:fldCharType="begin"/>
                      </w:r>
                      <w:r w:rsidR="00687EB1">
                        <w:instrText xml:space="preserve"> SEQ Figure \* ARABIC </w:instrText>
                      </w:r>
                      <w:r w:rsidR="00687EB1">
                        <w:fldChar w:fldCharType="separate"/>
                      </w:r>
                      <w:r w:rsidR="00692C1C">
                        <w:rPr>
                          <w:noProof/>
                        </w:rPr>
                        <w:t>60</w:t>
                      </w:r>
                      <w:r w:rsidR="00687EB1">
                        <w:rPr>
                          <w:noProof/>
                        </w:rPr>
                        <w:fldChar w:fldCharType="end"/>
                      </w:r>
                      <w:r>
                        <w:t xml:space="preserve"> Edit environment variables</w:t>
                      </w:r>
                      <w:bookmarkEnd w:id="111"/>
                    </w:p>
                  </w:txbxContent>
                </v:textbox>
                <w10:wrap type="tight"/>
              </v:shape>
            </w:pict>
          </mc:Fallback>
        </mc:AlternateContent>
      </w:r>
    </w:p>
    <w:p w14:paraId="4AA5314D" w14:textId="79C91169" w:rsidR="008779B7" w:rsidRDefault="008779B7" w:rsidP="008779B7">
      <w:pPr>
        <w:pStyle w:val="ListParagraph"/>
        <w:numPr>
          <w:ilvl w:val="0"/>
          <w:numId w:val="12"/>
        </w:numPr>
      </w:pPr>
      <w:r>
        <w:t>MySQL</w:t>
      </w:r>
    </w:p>
    <w:p w14:paraId="31ADD844" w14:textId="77D90618" w:rsidR="00C431C8" w:rsidRDefault="00C431C8" w:rsidP="00C431C8">
      <w:pPr>
        <w:pStyle w:val="ListParagraph"/>
        <w:numPr>
          <w:ilvl w:val="0"/>
          <w:numId w:val="14"/>
        </w:numPr>
      </w:pPr>
      <w:r>
        <w:t xml:space="preserve">Click </w:t>
      </w:r>
      <w:hyperlink r:id="rId102" w:history="1">
        <w:r w:rsidRPr="003849D3">
          <w:rPr>
            <w:rStyle w:val="Hyperlink"/>
          </w:rPr>
          <w:t>https://sourceforge.net/projects/wampserver/files/latest/download</w:t>
        </w:r>
      </w:hyperlink>
      <w:r>
        <w:t xml:space="preserve"> </w:t>
      </w:r>
      <w:r w:rsidRPr="00C431C8">
        <w:t xml:space="preserve">this links to download </w:t>
      </w:r>
      <w:r>
        <w:t>WAMP Server</w:t>
      </w:r>
    </w:p>
    <w:p w14:paraId="5BCBCAE4" w14:textId="3127B7C3" w:rsidR="00C431C8" w:rsidRDefault="00C431C8" w:rsidP="00C431C8">
      <w:pPr>
        <w:pStyle w:val="ListParagraph"/>
        <w:numPr>
          <w:ilvl w:val="0"/>
          <w:numId w:val="14"/>
        </w:numPr>
      </w:pPr>
      <w:r>
        <w:t>After download, click the setup.exe and run it</w:t>
      </w:r>
    </w:p>
    <w:p w14:paraId="5BC1770D" w14:textId="64505A30" w:rsidR="00C431C8" w:rsidRDefault="00C431C8" w:rsidP="00C431C8">
      <w:pPr>
        <w:pStyle w:val="ListParagraph"/>
        <w:numPr>
          <w:ilvl w:val="0"/>
          <w:numId w:val="14"/>
        </w:numPr>
      </w:pPr>
      <w:r>
        <w:lastRenderedPageBreak/>
        <w:t>Click next to all in the setup wizard but in one place there will be option selection will be display. In that moment select PHP last version and MySQL last version. And install it</w:t>
      </w:r>
    </w:p>
    <w:p w14:paraId="79A0D493" w14:textId="00E70520" w:rsidR="00C431C8" w:rsidRDefault="00C431C8" w:rsidP="00C431C8">
      <w:pPr>
        <w:pStyle w:val="ListParagraph"/>
        <w:numPr>
          <w:ilvl w:val="0"/>
          <w:numId w:val="14"/>
        </w:numPr>
      </w:pPr>
      <w:r>
        <w:t>After installation click the WAMP server and run it</w:t>
      </w:r>
    </w:p>
    <w:p w14:paraId="39BC5EA3" w14:textId="467D8EDD" w:rsidR="00C431C8" w:rsidRDefault="00C431C8" w:rsidP="00C431C8">
      <w:pPr>
        <w:pStyle w:val="ListParagraph"/>
        <w:numPr>
          <w:ilvl w:val="0"/>
          <w:numId w:val="14"/>
        </w:numPr>
      </w:pPr>
      <w:r>
        <w:t>Open a web browser and type 127.0.0.1. in the URL bar</w:t>
      </w:r>
    </w:p>
    <w:p w14:paraId="59DEA0EE" w14:textId="103EA81A" w:rsidR="00C431C8" w:rsidRDefault="00C431C8" w:rsidP="00C431C8">
      <w:pPr>
        <w:pStyle w:val="ListParagraph"/>
        <w:numPr>
          <w:ilvl w:val="0"/>
          <w:numId w:val="14"/>
        </w:numPr>
      </w:pPr>
      <w:r>
        <w:t>Click phpMyAdmin</w:t>
      </w:r>
    </w:p>
    <w:p w14:paraId="5F7FAF81" w14:textId="0A0BE346" w:rsidR="00C431C8" w:rsidRDefault="00C431C8" w:rsidP="00C431C8">
      <w:pPr>
        <w:pStyle w:val="ListParagraph"/>
        <w:numPr>
          <w:ilvl w:val="0"/>
          <w:numId w:val="14"/>
        </w:numPr>
      </w:pPr>
      <w:r>
        <w:t>Type root for username and give blank for password. Select MySql in database selection</w:t>
      </w:r>
    </w:p>
    <w:p w14:paraId="7CCF04B7" w14:textId="0A99B906" w:rsidR="00C431C8" w:rsidRDefault="00C431C8" w:rsidP="00C431C8">
      <w:pPr>
        <w:pStyle w:val="ListParagraph"/>
        <w:numPr>
          <w:ilvl w:val="0"/>
          <w:numId w:val="14"/>
        </w:numPr>
      </w:pPr>
      <w:r>
        <w:t>Click Go</w:t>
      </w:r>
    </w:p>
    <w:p w14:paraId="465BC4D7" w14:textId="77777777" w:rsidR="003666BD" w:rsidRDefault="003666BD" w:rsidP="003666BD">
      <w:pPr>
        <w:pStyle w:val="ListParagraph"/>
        <w:ind w:left="1800"/>
      </w:pPr>
    </w:p>
    <w:p w14:paraId="07219C1C" w14:textId="22624BD9" w:rsidR="002B7B47" w:rsidRDefault="002B7B47" w:rsidP="008779B7">
      <w:pPr>
        <w:pStyle w:val="ListParagraph"/>
        <w:numPr>
          <w:ilvl w:val="0"/>
          <w:numId w:val="12"/>
        </w:numPr>
      </w:pPr>
      <w:r>
        <w:t>citybook_shop</w:t>
      </w:r>
    </w:p>
    <w:p w14:paraId="30047DFB" w14:textId="55648A92" w:rsidR="00C431C8" w:rsidRDefault="00C431C8" w:rsidP="00C431C8">
      <w:pPr>
        <w:pStyle w:val="ListParagraph"/>
        <w:numPr>
          <w:ilvl w:val="0"/>
          <w:numId w:val="15"/>
        </w:numPr>
      </w:pPr>
      <w:r>
        <w:t>Login in PhpMyA</w:t>
      </w:r>
      <w:r w:rsidR="003666BD">
        <w:t>dmin with MySQL</w:t>
      </w:r>
    </w:p>
    <w:p w14:paraId="0D24D52A" w14:textId="27D2E01B" w:rsidR="003666BD" w:rsidRDefault="003666BD" w:rsidP="00C431C8">
      <w:pPr>
        <w:pStyle w:val="ListParagraph"/>
        <w:numPr>
          <w:ilvl w:val="0"/>
          <w:numId w:val="15"/>
        </w:numPr>
      </w:pPr>
      <w:r>
        <w:t>Click import tab</w:t>
      </w:r>
    </w:p>
    <w:p w14:paraId="5FEC3E9A" w14:textId="1F4E452B" w:rsidR="003666BD" w:rsidRDefault="003666BD" w:rsidP="00C431C8">
      <w:pPr>
        <w:pStyle w:val="ListParagraph"/>
        <w:numPr>
          <w:ilvl w:val="0"/>
          <w:numId w:val="15"/>
        </w:numPr>
      </w:pPr>
      <w:r>
        <w:t xml:space="preserve">Click choose file </w:t>
      </w:r>
    </w:p>
    <w:p w14:paraId="18C052F2" w14:textId="3BBCF5D7" w:rsidR="003666BD" w:rsidRDefault="003666BD" w:rsidP="00C431C8">
      <w:pPr>
        <w:pStyle w:val="ListParagraph"/>
        <w:numPr>
          <w:ilvl w:val="0"/>
          <w:numId w:val="15"/>
        </w:numPr>
      </w:pPr>
      <w:r>
        <w:t>Browse to city book shop installation folder and go to database folder and select citybook_shop.sql</w:t>
      </w:r>
    </w:p>
    <w:p w14:paraId="5B30150B" w14:textId="57246A2C" w:rsidR="003666BD" w:rsidRDefault="003666BD" w:rsidP="00C431C8">
      <w:pPr>
        <w:pStyle w:val="ListParagraph"/>
        <w:numPr>
          <w:ilvl w:val="0"/>
          <w:numId w:val="15"/>
        </w:numPr>
      </w:pPr>
      <w:r>
        <w:t>Click Go</w:t>
      </w:r>
    </w:p>
    <w:p w14:paraId="2B0A117F" w14:textId="1800913F" w:rsidR="003666BD" w:rsidRPr="008779B7" w:rsidRDefault="003666BD" w:rsidP="003666BD"/>
    <w:p w14:paraId="64CBA71A" w14:textId="215B8A5C" w:rsidR="003666BD" w:rsidRDefault="008779B7" w:rsidP="003666BD">
      <w:pPr>
        <w:pStyle w:val="Heading3"/>
        <w:ind w:left="288"/>
      </w:pPr>
      <w:bookmarkStart w:id="112" w:name="_Toc80325939"/>
      <w:r>
        <w:t>5.2. Login page</w:t>
      </w:r>
      <w:bookmarkEnd w:id="112"/>
    </w:p>
    <w:p w14:paraId="2B8388B3" w14:textId="77777777" w:rsidR="003666BD" w:rsidRDefault="003666BD" w:rsidP="00554DE6">
      <w:pPr>
        <w:keepNext/>
        <w:ind w:left="720"/>
        <w:jc w:val="center"/>
      </w:pPr>
      <w:r>
        <w:rPr>
          <w:noProof/>
        </w:rPr>
        <w:drawing>
          <wp:inline distT="0" distB="0" distL="0" distR="0" wp14:anchorId="177DE7F8" wp14:editId="7DEA72BA">
            <wp:extent cx="4777394" cy="2673592"/>
            <wp:effectExtent l="19050" t="19050" r="23495" b="1270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808365" cy="2690925"/>
                    </a:xfrm>
                    <a:prstGeom prst="rect">
                      <a:avLst/>
                    </a:prstGeom>
                    <a:noFill/>
                    <a:ln>
                      <a:solidFill>
                        <a:schemeClr val="tx1"/>
                      </a:solidFill>
                    </a:ln>
                  </pic:spPr>
                </pic:pic>
              </a:graphicData>
            </a:graphic>
          </wp:inline>
        </w:drawing>
      </w:r>
    </w:p>
    <w:p w14:paraId="20D20311" w14:textId="0D74DC39" w:rsidR="003666BD" w:rsidRDefault="003666BD" w:rsidP="00FE2C6C">
      <w:pPr>
        <w:pStyle w:val="Caption"/>
        <w:ind w:firstLine="720"/>
        <w:jc w:val="center"/>
      </w:pPr>
      <w:bookmarkStart w:id="113" w:name="_Toc80326013"/>
      <w:r>
        <w:t xml:space="preserve">Figure </w:t>
      </w:r>
      <w:r w:rsidR="00687EB1">
        <w:fldChar w:fldCharType="begin"/>
      </w:r>
      <w:r w:rsidR="00687EB1">
        <w:instrText xml:space="preserve"> SEQ Figure \* ARABIC </w:instrText>
      </w:r>
      <w:r w:rsidR="00687EB1">
        <w:fldChar w:fldCharType="separate"/>
      </w:r>
      <w:r w:rsidR="00692C1C">
        <w:rPr>
          <w:noProof/>
        </w:rPr>
        <w:t>61</w:t>
      </w:r>
      <w:r w:rsidR="00687EB1">
        <w:rPr>
          <w:noProof/>
        </w:rPr>
        <w:fldChar w:fldCharType="end"/>
      </w:r>
      <w:r>
        <w:t xml:space="preserve"> Login page</w:t>
      </w:r>
      <w:bookmarkEnd w:id="113"/>
    </w:p>
    <w:p w14:paraId="33384594" w14:textId="63E323BA" w:rsidR="002952AF" w:rsidRDefault="00275EBE" w:rsidP="002952AF">
      <w:pPr>
        <w:ind w:left="720" w:firstLine="720"/>
      </w:pPr>
      <w:r>
        <w:t>Login page is the first page when the application is start to run. In this page use need to enter correct username and password</w:t>
      </w:r>
      <w:r w:rsidR="008B48BF">
        <w:t xml:space="preserve"> or else there will be error message will be </w:t>
      </w:r>
      <w:r w:rsidR="00345F3F">
        <w:t>thrown</w:t>
      </w:r>
      <w:r w:rsidR="008B48BF">
        <w:t xml:space="preserve"> via a message box.</w:t>
      </w:r>
      <w:r w:rsidR="00345F3F">
        <w:t xml:space="preserve"> There are two optional programs </w:t>
      </w:r>
      <w:r w:rsidR="00345F3F">
        <w:lastRenderedPageBreak/>
        <w:t>namely Remember me and Forget password for remember the user’s login details for next login and reset the password when user forget their password respectively.</w:t>
      </w:r>
    </w:p>
    <w:p w14:paraId="1BDE914F" w14:textId="77777777" w:rsidR="002952AF" w:rsidRDefault="002952AF" w:rsidP="002952AF">
      <w:pPr>
        <w:ind w:left="720" w:firstLine="720"/>
      </w:pPr>
    </w:p>
    <w:p w14:paraId="47780331" w14:textId="58A4CCF6" w:rsidR="00EF321D" w:rsidRPr="00275EBE" w:rsidRDefault="00F45CEA" w:rsidP="00275EBE">
      <w:pPr>
        <w:ind w:firstLine="720"/>
      </w:pPr>
      <w:r>
        <w:t xml:space="preserve"> </w:t>
      </w:r>
      <w:r w:rsidR="005379BF">
        <w:t>Components of Login page</w:t>
      </w:r>
    </w:p>
    <w:p w14:paraId="0BACC8CC" w14:textId="7B7F97A9" w:rsidR="003666BD" w:rsidRDefault="003666BD" w:rsidP="003666BD">
      <w:pPr>
        <w:pStyle w:val="ListParagraph"/>
        <w:numPr>
          <w:ilvl w:val="0"/>
          <w:numId w:val="16"/>
        </w:numPr>
      </w:pPr>
      <w:r>
        <w:t>Minimize – Minimize the application</w:t>
      </w:r>
    </w:p>
    <w:p w14:paraId="44ACA710" w14:textId="3994BB2E" w:rsidR="003666BD" w:rsidRDefault="003666BD" w:rsidP="003666BD">
      <w:pPr>
        <w:pStyle w:val="ListParagraph"/>
        <w:numPr>
          <w:ilvl w:val="0"/>
          <w:numId w:val="16"/>
        </w:numPr>
      </w:pPr>
      <w:r>
        <w:t>Maximize – Maximize the application</w:t>
      </w:r>
    </w:p>
    <w:p w14:paraId="1A3D032E" w14:textId="5F930AC6" w:rsidR="003666BD" w:rsidRDefault="003666BD" w:rsidP="003666BD">
      <w:pPr>
        <w:pStyle w:val="ListParagraph"/>
        <w:numPr>
          <w:ilvl w:val="0"/>
          <w:numId w:val="16"/>
        </w:numPr>
      </w:pPr>
      <w:r>
        <w:t>Close – Close the application</w:t>
      </w:r>
    </w:p>
    <w:p w14:paraId="09554C18" w14:textId="6BDDD7AC" w:rsidR="003666BD" w:rsidRDefault="003666BD" w:rsidP="003666BD">
      <w:pPr>
        <w:pStyle w:val="ListParagraph"/>
        <w:numPr>
          <w:ilvl w:val="0"/>
          <w:numId w:val="16"/>
        </w:numPr>
      </w:pPr>
      <w:r>
        <w:t>Username – Enter correct username</w:t>
      </w:r>
    </w:p>
    <w:p w14:paraId="3C59912E" w14:textId="3F92514D" w:rsidR="003666BD" w:rsidRDefault="003666BD" w:rsidP="003666BD">
      <w:pPr>
        <w:pStyle w:val="ListParagraph"/>
        <w:numPr>
          <w:ilvl w:val="0"/>
          <w:numId w:val="16"/>
        </w:numPr>
      </w:pPr>
      <w:r>
        <w:t>Password – Enter correct password</w:t>
      </w:r>
    </w:p>
    <w:p w14:paraId="3AA009D6" w14:textId="2B5072BE" w:rsidR="003666BD" w:rsidRDefault="003666BD" w:rsidP="003666BD">
      <w:pPr>
        <w:pStyle w:val="ListParagraph"/>
        <w:numPr>
          <w:ilvl w:val="0"/>
          <w:numId w:val="16"/>
        </w:numPr>
      </w:pPr>
      <w:r>
        <w:t xml:space="preserve">Remember me </w:t>
      </w:r>
      <w:r w:rsidR="00FB612F">
        <w:t>–</w:t>
      </w:r>
      <w:r>
        <w:t xml:space="preserve"> </w:t>
      </w:r>
      <w:r w:rsidR="00FB612F">
        <w:t>When you c</w:t>
      </w:r>
      <w:r>
        <w:t>li</w:t>
      </w:r>
      <w:r w:rsidR="00FB612F">
        <w:t>ck this system will remember your login details. So, in next login you don’t need to enter username and password.</w:t>
      </w:r>
    </w:p>
    <w:p w14:paraId="692B67D5" w14:textId="12D2634A" w:rsidR="003666BD" w:rsidRDefault="003666BD" w:rsidP="003666BD">
      <w:pPr>
        <w:pStyle w:val="ListParagraph"/>
        <w:numPr>
          <w:ilvl w:val="0"/>
          <w:numId w:val="16"/>
        </w:numPr>
      </w:pPr>
      <w:r>
        <w:t>Login</w:t>
      </w:r>
      <w:r w:rsidR="00FB612F">
        <w:t xml:space="preserve"> – Click this button for login in</w:t>
      </w:r>
    </w:p>
    <w:p w14:paraId="094682C5" w14:textId="44793C0C" w:rsidR="003666BD" w:rsidRDefault="003666BD" w:rsidP="003666BD">
      <w:pPr>
        <w:pStyle w:val="ListParagraph"/>
        <w:numPr>
          <w:ilvl w:val="0"/>
          <w:numId w:val="16"/>
        </w:numPr>
      </w:pPr>
      <w:r>
        <w:t>Forget password</w:t>
      </w:r>
      <w:r w:rsidR="00FB612F">
        <w:t xml:space="preserve"> – Click this when you forget your password. It will direct you to forget password page</w:t>
      </w:r>
    </w:p>
    <w:p w14:paraId="7A01629C" w14:textId="2230FB1A" w:rsidR="002952AF" w:rsidRDefault="002952AF" w:rsidP="002952AF">
      <w:pPr>
        <w:pStyle w:val="ListParagraph"/>
        <w:ind w:left="1440"/>
      </w:pPr>
    </w:p>
    <w:p w14:paraId="4C1DD4CF" w14:textId="1D4A99BE" w:rsidR="002952AF" w:rsidRDefault="002952AF" w:rsidP="002952AF">
      <w:pPr>
        <w:pStyle w:val="ListParagraph"/>
      </w:pPr>
      <w:r>
        <w:t>Events</w:t>
      </w:r>
      <w:r w:rsidR="00554DE6">
        <w:t xml:space="preserve"> of Login page</w:t>
      </w:r>
    </w:p>
    <w:p w14:paraId="60EB0512" w14:textId="55EE5CC9" w:rsidR="002952AF" w:rsidRDefault="002952AF" w:rsidP="002952AF">
      <w:pPr>
        <w:pStyle w:val="ListParagraph"/>
        <w:numPr>
          <w:ilvl w:val="0"/>
          <w:numId w:val="19"/>
        </w:numPr>
      </w:pPr>
      <w:r>
        <w:t>Username field or password field is empty – Error Message: Empty fields detected</w:t>
      </w:r>
    </w:p>
    <w:p w14:paraId="0937205C" w14:textId="1625DE18" w:rsidR="002952AF" w:rsidRDefault="002952AF" w:rsidP="002952AF">
      <w:pPr>
        <w:pStyle w:val="ListParagraph"/>
        <w:numPr>
          <w:ilvl w:val="0"/>
          <w:numId w:val="19"/>
        </w:numPr>
      </w:pPr>
      <w:r>
        <w:t>Username is wrong – Error message: Username is wrong</w:t>
      </w:r>
    </w:p>
    <w:p w14:paraId="45C5F2F2" w14:textId="62FC33C3" w:rsidR="002952AF" w:rsidRDefault="002952AF" w:rsidP="002952AF">
      <w:pPr>
        <w:pStyle w:val="ListParagraph"/>
        <w:numPr>
          <w:ilvl w:val="0"/>
          <w:numId w:val="19"/>
        </w:numPr>
      </w:pPr>
      <w:r>
        <w:t>Username is Correct but password is wrong – Error message: Wrong password</w:t>
      </w:r>
    </w:p>
    <w:p w14:paraId="005AA539" w14:textId="7F7DD49A" w:rsidR="002952AF" w:rsidRDefault="002952AF" w:rsidP="002952AF">
      <w:pPr>
        <w:pStyle w:val="ListParagraph"/>
        <w:numPr>
          <w:ilvl w:val="0"/>
          <w:numId w:val="19"/>
        </w:numPr>
      </w:pPr>
      <w:r>
        <w:t xml:space="preserve">Username and password are correct </w:t>
      </w:r>
      <w:r w:rsidR="00A96AC6">
        <w:t>–</w:t>
      </w:r>
      <w:r>
        <w:t xml:space="preserve"> </w:t>
      </w:r>
      <w:r w:rsidR="00A96AC6">
        <w:t>Open Dashboard page</w:t>
      </w:r>
    </w:p>
    <w:p w14:paraId="4E43C786" w14:textId="77777777" w:rsidR="00FB612F" w:rsidRPr="003666BD" w:rsidRDefault="00FB612F" w:rsidP="00FB612F">
      <w:pPr>
        <w:pStyle w:val="ListParagraph"/>
        <w:ind w:left="1080"/>
      </w:pPr>
    </w:p>
    <w:p w14:paraId="589414DE" w14:textId="2CD41628" w:rsidR="000A6F89" w:rsidRDefault="000A6F89" w:rsidP="000A6F89">
      <w:pPr>
        <w:pStyle w:val="Heading3"/>
        <w:ind w:left="288"/>
      </w:pPr>
      <w:bookmarkStart w:id="114" w:name="_Toc80325940"/>
      <w:r>
        <w:lastRenderedPageBreak/>
        <w:t>5.</w:t>
      </w:r>
      <w:r w:rsidR="008779B7">
        <w:t>3</w:t>
      </w:r>
      <w:r>
        <w:t>. Forget password page</w:t>
      </w:r>
      <w:bookmarkEnd w:id="114"/>
    </w:p>
    <w:p w14:paraId="6DAB5365" w14:textId="77777777" w:rsidR="00FB612F" w:rsidRDefault="00FB612F" w:rsidP="00554DE6">
      <w:pPr>
        <w:keepNext/>
        <w:ind w:left="720"/>
        <w:jc w:val="center"/>
      </w:pPr>
      <w:r>
        <w:rPr>
          <w:noProof/>
        </w:rPr>
        <w:drawing>
          <wp:inline distT="0" distB="0" distL="0" distR="0" wp14:anchorId="5DD55C0E" wp14:editId="7A3F9C78">
            <wp:extent cx="4772086" cy="2670048"/>
            <wp:effectExtent l="19050" t="19050" r="9525" b="165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772086" cy="2670048"/>
                    </a:xfrm>
                    <a:prstGeom prst="rect">
                      <a:avLst/>
                    </a:prstGeom>
                    <a:noFill/>
                    <a:ln>
                      <a:solidFill>
                        <a:schemeClr val="tx1"/>
                      </a:solidFill>
                    </a:ln>
                  </pic:spPr>
                </pic:pic>
              </a:graphicData>
            </a:graphic>
          </wp:inline>
        </w:drawing>
      </w:r>
    </w:p>
    <w:p w14:paraId="5F62C67C" w14:textId="3263802F" w:rsidR="00FB612F" w:rsidRDefault="00FB612F" w:rsidP="00FE2C6C">
      <w:pPr>
        <w:pStyle w:val="Caption"/>
        <w:ind w:firstLine="720"/>
        <w:jc w:val="center"/>
      </w:pPr>
      <w:bookmarkStart w:id="115" w:name="_Toc80326014"/>
      <w:r>
        <w:t xml:space="preserve">Figure </w:t>
      </w:r>
      <w:r w:rsidR="00687EB1">
        <w:fldChar w:fldCharType="begin"/>
      </w:r>
      <w:r w:rsidR="00687EB1">
        <w:instrText xml:space="preserve"> SEQ Figure \* ARABIC </w:instrText>
      </w:r>
      <w:r w:rsidR="00687EB1">
        <w:fldChar w:fldCharType="separate"/>
      </w:r>
      <w:r w:rsidR="00692C1C">
        <w:rPr>
          <w:noProof/>
        </w:rPr>
        <w:t>62</w:t>
      </w:r>
      <w:r w:rsidR="00687EB1">
        <w:rPr>
          <w:noProof/>
        </w:rPr>
        <w:fldChar w:fldCharType="end"/>
      </w:r>
      <w:r>
        <w:t xml:space="preserve"> Forget password page</w:t>
      </w:r>
      <w:bookmarkEnd w:id="115"/>
    </w:p>
    <w:p w14:paraId="5431D6BA" w14:textId="4381B7EB" w:rsidR="005379BF" w:rsidRDefault="005379BF" w:rsidP="004C7EEF">
      <w:pPr>
        <w:spacing w:before="0"/>
        <w:ind w:left="720" w:firstLine="720"/>
      </w:pPr>
      <w:r>
        <w:t>The motive of this page is to verify the user. First user needs to enter username in the username field and click search button. Then system will check whether username is correct or not. When username is correct then a verification code will send to a email address which they entered in to the system. Then user need to enter the verification code in filed as same as they got via mail. If that code is matched then it will direct them into reset password page</w:t>
      </w:r>
    </w:p>
    <w:p w14:paraId="62797ECC" w14:textId="77777777" w:rsidR="005379BF" w:rsidRDefault="005379BF" w:rsidP="004C7EEF">
      <w:pPr>
        <w:spacing w:before="0"/>
        <w:ind w:left="720" w:firstLine="720"/>
      </w:pPr>
    </w:p>
    <w:p w14:paraId="3E76F60D" w14:textId="29ABEBCC" w:rsidR="005379BF" w:rsidRPr="005379BF" w:rsidRDefault="005379BF" w:rsidP="004C7EEF">
      <w:pPr>
        <w:spacing w:before="0"/>
      </w:pPr>
      <w:r>
        <w:tab/>
        <w:t>Components of Forget password page</w:t>
      </w:r>
    </w:p>
    <w:p w14:paraId="79FEC226" w14:textId="77777777" w:rsidR="00FB612F" w:rsidRDefault="00FB612F" w:rsidP="004C7EEF">
      <w:pPr>
        <w:pStyle w:val="ListParagraph"/>
        <w:numPr>
          <w:ilvl w:val="0"/>
          <w:numId w:val="17"/>
        </w:numPr>
        <w:spacing w:before="0"/>
      </w:pPr>
      <w:r>
        <w:t>Minimize – Minimize the application</w:t>
      </w:r>
    </w:p>
    <w:p w14:paraId="3D6B13E1" w14:textId="77777777" w:rsidR="00FB612F" w:rsidRDefault="00FB612F" w:rsidP="004C7EEF">
      <w:pPr>
        <w:pStyle w:val="ListParagraph"/>
        <w:numPr>
          <w:ilvl w:val="0"/>
          <w:numId w:val="17"/>
        </w:numPr>
        <w:spacing w:before="0"/>
      </w:pPr>
      <w:r>
        <w:t>Maximize – Maximize the application</w:t>
      </w:r>
    </w:p>
    <w:p w14:paraId="4FE6841E" w14:textId="72EC8005" w:rsidR="00FB612F" w:rsidRDefault="00FB612F" w:rsidP="004C7EEF">
      <w:pPr>
        <w:pStyle w:val="ListParagraph"/>
        <w:numPr>
          <w:ilvl w:val="0"/>
          <w:numId w:val="17"/>
        </w:numPr>
        <w:spacing w:before="0"/>
      </w:pPr>
      <w:r>
        <w:t>Close – Close the application</w:t>
      </w:r>
    </w:p>
    <w:p w14:paraId="75F82857" w14:textId="2891E729" w:rsidR="00FB612F" w:rsidRDefault="00FB612F" w:rsidP="004C7EEF">
      <w:pPr>
        <w:pStyle w:val="ListParagraph"/>
        <w:numPr>
          <w:ilvl w:val="0"/>
          <w:numId w:val="17"/>
        </w:numPr>
        <w:spacing w:before="0"/>
      </w:pPr>
      <w:r>
        <w:t>Username – Enter correct username and click search</w:t>
      </w:r>
    </w:p>
    <w:p w14:paraId="7E70F904" w14:textId="714159CE" w:rsidR="00FB612F" w:rsidRDefault="00FB612F" w:rsidP="004C7EEF">
      <w:pPr>
        <w:pStyle w:val="ListParagraph"/>
        <w:numPr>
          <w:ilvl w:val="0"/>
          <w:numId w:val="17"/>
        </w:numPr>
        <w:spacing w:before="0"/>
      </w:pPr>
      <w:r>
        <w:t xml:space="preserve">Code – </w:t>
      </w:r>
      <w:r w:rsidR="00C25D55">
        <w:t>Enter the verification code that you get from your email address</w:t>
      </w:r>
    </w:p>
    <w:p w14:paraId="67FFF2D2" w14:textId="0A8B06BD" w:rsidR="00FB612F" w:rsidRDefault="00C25D55" w:rsidP="004C7EEF">
      <w:pPr>
        <w:pStyle w:val="ListParagraph"/>
        <w:numPr>
          <w:ilvl w:val="0"/>
          <w:numId w:val="17"/>
        </w:numPr>
        <w:spacing w:before="0"/>
      </w:pPr>
      <w:r>
        <w:t>Submit (Search will change into submit) – Click submit, it will direct you to the reset password page</w:t>
      </w:r>
    </w:p>
    <w:p w14:paraId="128E2408" w14:textId="77777777" w:rsidR="009F71D5" w:rsidRDefault="009F71D5" w:rsidP="004C7EEF">
      <w:pPr>
        <w:pStyle w:val="ListParagraph"/>
        <w:spacing w:before="0"/>
        <w:ind w:left="1440"/>
      </w:pPr>
    </w:p>
    <w:p w14:paraId="72D576D7" w14:textId="71412E07" w:rsidR="005379BF" w:rsidRDefault="009F71D5" w:rsidP="004C7EEF">
      <w:pPr>
        <w:spacing w:before="0"/>
        <w:ind w:firstLine="720"/>
      </w:pPr>
      <w:r>
        <w:t>Events</w:t>
      </w:r>
      <w:r w:rsidR="00554DE6">
        <w:t xml:space="preserve"> of Forget password page</w:t>
      </w:r>
    </w:p>
    <w:p w14:paraId="7148B58C" w14:textId="286039C1" w:rsidR="009F71D5" w:rsidRDefault="009F71D5" w:rsidP="004C7EEF">
      <w:pPr>
        <w:pStyle w:val="ListParagraph"/>
        <w:numPr>
          <w:ilvl w:val="0"/>
          <w:numId w:val="20"/>
        </w:numPr>
        <w:spacing w:before="0"/>
      </w:pPr>
      <w:r>
        <w:t>Username field or Code field is empty – Error message: Empty fields detected</w:t>
      </w:r>
    </w:p>
    <w:p w14:paraId="0E947AE1" w14:textId="56E07353" w:rsidR="009F71D5" w:rsidRDefault="009F71D5" w:rsidP="004C7EEF">
      <w:pPr>
        <w:pStyle w:val="ListParagraph"/>
        <w:numPr>
          <w:ilvl w:val="0"/>
          <w:numId w:val="20"/>
        </w:numPr>
        <w:spacing w:before="0"/>
      </w:pPr>
      <w:r>
        <w:t xml:space="preserve">Username is wrong – Error message: </w:t>
      </w:r>
      <w:r w:rsidR="004C7EEF">
        <w:t>Invalid username</w:t>
      </w:r>
    </w:p>
    <w:p w14:paraId="7BB51A94" w14:textId="2967EC4E" w:rsidR="004C7EEF" w:rsidRDefault="004C7EEF" w:rsidP="004C7EEF">
      <w:pPr>
        <w:pStyle w:val="ListParagraph"/>
        <w:numPr>
          <w:ilvl w:val="0"/>
          <w:numId w:val="20"/>
        </w:numPr>
        <w:spacing w:before="0"/>
      </w:pPr>
      <w:r>
        <w:t>Code is wrong – Error message: Invalid code</w:t>
      </w:r>
    </w:p>
    <w:p w14:paraId="12E13FA9" w14:textId="0C6C0992" w:rsidR="004C7EEF" w:rsidRDefault="004C7EEF" w:rsidP="004C7EEF">
      <w:pPr>
        <w:pStyle w:val="ListParagraph"/>
        <w:numPr>
          <w:ilvl w:val="0"/>
          <w:numId w:val="20"/>
        </w:numPr>
        <w:spacing w:before="0"/>
      </w:pPr>
      <w:r>
        <w:lastRenderedPageBreak/>
        <w:t>Code is Correct – Direct to reset password page</w:t>
      </w:r>
    </w:p>
    <w:p w14:paraId="6D0A0AB8" w14:textId="77777777" w:rsidR="004C7EEF" w:rsidRPr="00FB612F" w:rsidRDefault="004C7EEF" w:rsidP="004C7EEF">
      <w:pPr>
        <w:pStyle w:val="ListParagraph"/>
        <w:ind w:left="1440"/>
      </w:pPr>
    </w:p>
    <w:p w14:paraId="7AF6E82D" w14:textId="2FBB7493" w:rsidR="000A6F89" w:rsidRDefault="000A6F89" w:rsidP="000A6F89">
      <w:pPr>
        <w:pStyle w:val="Heading3"/>
        <w:ind w:left="288"/>
      </w:pPr>
      <w:bookmarkStart w:id="116" w:name="_Toc80325941"/>
      <w:r>
        <w:t>5.</w:t>
      </w:r>
      <w:r w:rsidR="008779B7">
        <w:t>4</w:t>
      </w:r>
      <w:r>
        <w:t>. Reset password page</w:t>
      </w:r>
      <w:bookmarkEnd w:id="116"/>
    </w:p>
    <w:p w14:paraId="5BF5E351" w14:textId="77777777" w:rsidR="00C25D55" w:rsidRDefault="00C25D55" w:rsidP="00554DE6">
      <w:pPr>
        <w:keepNext/>
        <w:ind w:left="720"/>
        <w:jc w:val="center"/>
      </w:pPr>
      <w:r>
        <w:rPr>
          <w:noProof/>
        </w:rPr>
        <w:drawing>
          <wp:inline distT="0" distB="0" distL="0" distR="0" wp14:anchorId="271FFDAA" wp14:editId="3B807FC0">
            <wp:extent cx="4772086" cy="2670048"/>
            <wp:effectExtent l="19050" t="19050" r="9525" b="1651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772086" cy="2670048"/>
                    </a:xfrm>
                    <a:prstGeom prst="rect">
                      <a:avLst/>
                    </a:prstGeom>
                    <a:noFill/>
                    <a:ln>
                      <a:solidFill>
                        <a:schemeClr val="tx1"/>
                      </a:solidFill>
                    </a:ln>
                  </pic:spPr>
                </pic:pic>
              </a:graphicData>
            </a:graphic>
          </wp:inline>
        </w:drawing>
      </w:r>
    </w:p>
    <w:p w14:paraId="4573E745" w14:textId="3B1031EE" w:rsidR="00C25D55" w:rsidRDefault="00C25D55" w:rsidP="00FE2C6C">
      <w:pPr>
        <w:pStyle w:val="Caption"/>
        <w:ind w:firstLine="720"/>
        <w:jc w:val="center"/>
      </w:pPr>
      <w:bookmarkStart w:id="117" w:name="_Toc80326015"/>
      <w:r>
        <w:t xml:space="preserve">Figure </w:t>
      </w:r>
      <w:r w:rsidR="00687EB1">
        <w:fldChar w:fldCharType="begin"/>
      </w:r>
      <w:r w:rsidR="00687EB1">
        <w:instrText xml:space="preserve"> SEQ Figure \* ARABIC </w:instrText>
      </w:r>
      <w:r w:rsidR="00687EB1">
        <w:fldChar w:fldCharType="separate"/>
      </w:r>
      <w:r w:rsidR="00692C1C">
        <w:rPr>
          <w:noProof/>
        </w:rPr>
        <w:t>63</w:t>
      </w:r>
      <w:r w:rsidR="00687EB1">
        <w:rPr>
          <w:noProof/>
        </w:rPr>
        <w:fldChar w:fldCharType="end"/>
      </w:r>
      <w:r>
        <w:t xml:space="preserve"> Reset password page</w:t>
      </w:r>
      <w:bookmarkEnd w:id="117"/>
    </w:p>
    <w:p w14:paraId="522B02EC" w14:textId="6C20945F" w:rsidR="005379BF" w:rsidRDefault="005379BF" w:rsidP="002C4AB5">
      <w:pPr>
        <w:ind w:left="720" w:firstLine="720"/>
      </w:pPr>
      <w:r>
        <w:t xml:space="preserve">The motive </w:t>
      </w:r>
      <w:r w:rsidR="002C4AB5">
        <w:t>of reset password page is to set new password for user account which verified from forget password page. User need to enter a password in the new password field and also, they need to enter same password in confirm password. This reduces the mistype passwords. Finally, when user click the submit button then it set the new password to that user account and direct them to dashboard page</w:t>
      </w:r>
    </w:p>
    <w:p w14:paraId="0B7F98F0" w14:textId="77777777" w:rsidR="002C4AB5" w:rsidRDefault="002C4AB5" w:rsidP="002C4AB5">
      <w:pPr>
        <w:ind w:left="720" w:firstLine="720"/>
      </w:pPr>
    </w:p>
    <w:p w14:paraId="1B7864C0" w14:textId="1A8A9AB9" w:rsidR="002C4AB5" w:rsidRPr="005379BF" w:rsidRDefault="002C4AB5" w:rsidP="002C4AB5">
      <w:pPr>
        <w:ind w:firstLine="720"/>
      </w:pPr>
      <w:r>
        <w:t>Components of reset password page</w:t>
      </w:r>
    </w:p>
    <w:p w14:paraId="2D50506B" w14:textId="77777777" w:rsidR="00C25D55" w:rsidRDefault="00C25D55" w:rsidP="00C25D55">
      <w:pPr>
        <w:pStyle w:val="ListParagraph"/>
        <w:numPr>
          <w:ilvl w:val="0"/>
          <w:numId w:val="18"/>
        </w:numPr>
      </w:pPr>
      <w:r>
        <w:t>Minimize – Minimize the application</w:t>
      </w:r>
    </w:p>
    <w:p w14:paraId="7D29E392" w14:textId="77777777" w:rsidR="00C25D55" w:rsidRDefault="00C25D55" w:rsidP="00C25D55">
      <w:pPr>
        <w:pStyle w:val="ListParagraph"/>
        <w:numPr>
          <w:ilvl w:val="0"/>
          <w:numId w:val="18"/>
        </w:numPr>
      </w:pPr>
      <w:r>
        <w:t>Maximize – Maximize the application</w:t>
      </w:r>
    </w:p>
    <w:p w14:paraId="4B0C5BEA" w14:textId="3710BEBF" w:rsidR="00C25D55" w:rsidRDefault="00C25D55" w:rsidP="00C25D55">
      <w:pPr>
        <w:pStyle w:val="ListParagraph"/>
        <w:numPr>
          <w:ilvl w:val="0"/>
          <w:numId w:val="18"/>
        </w:numPr>
      </w:pPr>
      <w:r>
        <w:t>Close – Close the application</w:t>
      </w:r>
    </w:p>
    <w:p w14:paraId="18728466" w14:textId="248369A2" w:rsidR="00C25D55" w:rsidRDefault="00C25D55" w:rsidP="00C25D55">
      <w:pPr>
        <w:pStyle w:val="ListParagraph"/>
        <w:numPr>
          <w:ilvl w:val="0"/>
          <w:numId w:val="18"/>
        </w:numPr>
      </w:pPr>
      <w:r>
        <w:t>New password – Enter your new password</w:t>
      </w:r>
    </w:p>
    <w:p w14:paraId="60783B33" w14:textId="5B8FAA3E" w:rsidR="00C25D55" w:rsidRDefault="00C25D55" w:rsidP="00C25D55">
      <w:pPr>
        <w:pStyle w:val="ListParagraph"/>
        <w:numPr>
          <w:ilvl w:val="0"/>
          <w:numId w:val="18"/>
        </w:numPr>
      </w:pPr>
      <w:r>
        <w:t>Confirm password – Re-enter your new password</w:t>
      </w:r>
    </w:p>
    <w:p w14:paraId="31830071" w14:textId="42B3F13B" w:rsidR="00C25D55" w:rsidRDefault="00C25D55" w:rsidP="00C25D55">
      <w:pPr>
        <w:pStyle w:val="ListParagraph"/>
        <w:numPr>
          <w:ilvl w:val="0"/>
          <w:numId w:val="18"/>
        </w:numPr>
      </w:pPr>
      <w:r>
        <w:t>Submit – Click submit. It will set the new password and direct you to the dashboard window</w:t>
      </w:r>
    </w:p>
    <w:p w14:paraId="0C3A36C9" w14:textId="77777777" w:rsidR="004C7EEF" w:rsidRDefault="004C7EEF" w:rsidP="004C7EEF">
      <w:pPr>
        <w:pStyle w:val="ListParagraph"/>
        <w:ind w:left="1440"/>
      </w:pPr>
    </w:p>
    <w:p w14:paraId="437531CD" w14:textId="29D542C5" w:rsidR="00C25D55" w:rsidRDefault="004C7EEF" w:rsidP="00554DE6">
      <w:pPr>
        <w:ind w:firstLine="720"/>
      </w:pPr>
      <w:r>
        <w:t>Events</w:t>
      </w:r>
      <w:r w:rsidR="00554DE6">
        <w:t xml:space="preserve"> of reset password page</w:t>
      </w:r>
    </w:p>
    <w:p w14:paraId="3041C2C5" w14:textId="6AD706AC" w:rsidR="004C7EEF" w:rsidRDefault="004C7EEF" w:rsidP="004C7EEF">
      <w:pPr>
        <w:pStyle w:val="ListParagraph"/>
        <w:numPr>
          <w:ilvl w:val="0"/>
          <w:numId w:val="21"/>
        </w:numPr>
      </w:pPr>
      <w:r>
        <w:lastRenderedPageBreak/>
        <w:t>New password field or confirm password is empty - Error message: Empty fields detected</w:t>
      </w:r>
    </w:p>
    <w:p w14:paraId="4051B8E7" w14:textId="4142353B" w:rsidR="004C7EEF" w:rsidRDefault="004C7EEF" w:rsidP="004C7EEF">
      <w:pPr>
        <w:pStyle w:val="ListParagraph"/>
        <w:numPr>
          <w:ilvl w:val="0"/>
          <w:numId w:val="21"/>
        </w:numPr>
      </w:pPr>
      <w:r>
        <w:t xml:space="preserve">New password and confirm password </w:t>
      </w:r>
      <w:r w:rsidR="000D5175">
        <w:t>are</w:t>
      </w:r>
      <w:r>
        <w:t xml:space="preserve"> matched – Set new password and direct to dashboard</w:t>
      </w:r>
    </w:p>
    <w:p w14:paraId="5DA40631" w14:textId="77777777" w:rsidR="000D5175" w:rsidRPr="00C25D55" w:rsidRDefault="000D5175" w:rsidP="000D5175">
      <w:pPr>
        <w:pStyle w:val="ListParagraph"/>
        <w:ind w:left="1440"/>
      </w:pPr>
    </w:p>
    <w:p w14:paraId="62BF23E1" w14:textId="2400E503" w:rsidR="000A6F89" w:rsidRDefault="000A6F89" w:rsidP="000A6F89">
      <w:pPr>
        <w:pStyle w:val="Heading3"/>
        <w:ind w:left="288"/>
      </w:pPr>
      <w:bookmarkStart w:id="118" w:name="_Toc80325942"/>
      <w:r>
        <w:t>5.</w:t>
      </w:r>
      <w:r w:rsidR="008779B7">
        <w:t>5</w:t>
      </w:r>
      <w:r>
        <w:t>. Dashboard page</w:t>
      </w:r>
      <w:bookmarkEnd w:id="118"/>
    </w:p>
    <w:p w14:paraId="0A95AC94" w14:textId="77777777" w:rsidR="000D5175" w:rsidRDefault="000D5175" w:rsidP="00554DE6">
      <w:pPr>
        <w:keepNext/>
        <w:ind w:left="720"/>
        <w:jc w:val="center"/>
      </w:pPr>
      <w:r>
        <w:rPr>
          <w:noProof/>
        </w:rPr>
        <w:drawing>
          <wp:inline distT="0" distB="0" distL="0" distR="0" wp14:anchorId="6C481B0D" wp14:editId="49F9C4C7">
            <wp:extent cx="4772086" cy="2670048"/>
            <wp:effectExtent l="19050" t="19050" r="9525" b="1651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772086" cy="2670048"/>
                    </a:xfrm>
                    <a:prstGeom prst="rect">
                      <a:avLst/>
                    </a:prstGeom>
                    <a:noFill/>
                    <a:ln>
                      <a:solidFill>
                        <a:schemeClr val="tx1"/>
                      </a:solidFill>
                    </a:ln>
                  </pic:spPr>
                </pic:pic>
              </a:graphicData>
            </a:graphic>
          </wp:inline>
        </w:drawing>
      </w:r>
    </w:p>
    <w:p w14:paraId="515E6FFE" w14:textId="5FEE7D66" w:rsidR="000D5175" w:rsidRDefault="000D5175" w:rsidP="00FE2C6C">
      <w:pPr>
        <w:pStyle w:val="Caption"/>
        <w:ind w:firstLine="720"/>
        <w:jc w:val="center"/>
      </w:pPr>
      <w:bookmarkStart w:id="119" w:name="_Toc80326016"/>
      <w:r>
        <w:t xml:space="preserve">Figure </w:t>
      </w:r>
      <w:r w:rsidR="00687EB1">
        <w:fldChar w:fldCharType="begin"/>
      </w:r>
      <w:r w:rsidR="00687EB1">
        <w:instrText xml:space="preserve"> SEQ Figure \* ARABIC </w:instrText>
      </w:r>
      <w:r w:rsidR="00687EB1">
        <w:fldChar w:fldCharType="separate"/>
      </w:r>
      <w:r w:rsidR="00692C1C">
        <w:rPr>
          <w:noProof/>
        </w:rPr>
        <w:t>64</w:t>
      </w:r>
      <w:r w:rsidR="00687EB1">
        <w:rPr>
          <w:noProof/>
        </w:rPr>
        <w:fldChar w:fldCharType="end"/>
      </w:r>
      <w:r>
        <w:t xml:space="preserve"> Dashboard page</w:t>
      </w:r>
      <w:bookmarkEnd w:id="119"/>
    </w:p>
    <w:p w14:paraId="72A8B065" w14:textId="753BC900" w:rsidR="000D5175" w:rsidRDefault="000D5175" w:rsidP="000D5175">
      <w:pPr>
        <w:ind w:left="720" w:firstLine="720"/>
      </w:pPr>
      <w:r>
        <w:t>The motive of dashboard page is to direct the user to their destination by displaying all the available tasks</w:t>
      </w:r>
    </w:p>
    <w:p w14:paraId="119AEDC1" w14:textId="77777777" w:rsidR="000D5175" w:rsidRPr="000D5175" w:rsidRDefault="000D5175" w:rsidP="000D5175">
      <w:pPr>
        <w:ind w:left="720" w:firstLine="720"/>
      </w:pPr>
    </w:p>
    <w:p w14:paraId="0F519193" w14:textId="77777777" w:rsidR="000D5175" w:rsidRPr="005379BF" w:rsidRDefault="000D5175" w:rsidP="000D5175">
      <w:pPr>
        <w:ind w:firstLine="720"/>
      </w:pPr>
      <w:r>
        <w:t>Components of reset password page</w:t>
      </w:r>
    </w:p>
    <w:p w14:paraId="474A61A9" w14:textId="77777777" w:rsidR="000D5175" w:rsidRDefault="000D5175" w:rsidP="000D5175">
      <w:pPr>
        <w:pStyle w:val="ListParagraph"/>
        <w:numPr>
          <w:ilvl w:val="0"/>
          <w:numId w:val="22"/>
        </w:numPr>
      </w:pPr>
      <w:r>
        <w:t>Minimize – Minimize the application</w:t>
      </w:r>
    </w:p>
    <w:p w14:paraId="0B915F26" w14:textId="77777777" w:rsidR="000D5175" w:rsidRDefault="000D5175" w:rsidP="000D5175">
      <w:pPr>
        <w:pStyle w:val="ListParagraph"/>
        <w:numPr>
          <w:ilvl w:val="0"/>
          <w:numId w:val="22"/>
        </w:numPr>
      </w:pPr>
      <w:r>
        <w:t>Maximize – Maximize the application</w:t>
      </w:r>
    </w:p>
    <w:p w14:paraId="62FBE49B" w14:textId="7F9FB630" w:rsidR="000D5175" w:rsidRDefault="000D5175" w:rsidP="000D5175">
      <w:pPr>
        <w:pStyle w:val="ListParagraph"/>
        <w:numPr>
          <w:ilvl w:val="0"/>
          <w:numId w:val="22"/>
        </w:numPr>
      </w:pPr>
      <w:r>
        <w:t>Close – Close the application</w:t>
      </w:r>
    </w:p>
    <w:p w14:paraId="2D1D4EAB" w14:textId="790BD8E1" w:rsidR="000D5175" w:rsidRDefault="000D5175" w:rsidP="000D5175">
      <w:pPr>
        <w:pStyle w:val="ListParagraph"/>
        <w:numPr>
          <w:ilvl w:val="0"/>
          <w:numId w:val="22"/>
        </w:numPr>
      </w:pPr>
      <w:r>
        <w:t>Book management – direct the user to book management page</w:t>
      </w:r>
    </w:p>
    <w:p w14:paraId="568C1976" w14:textId="043CC008" w:rsidR="000D5175" w:rsidRDefault="000D5175" w:rsidP="000D5175">
      <w:pPr>
        <w:pStyle w:val="ListParagraph"/>
        <w:numPr>
          <w:ilvl w:val="0"/>
          <w:numId w:val="22"/>
        </w:numPr>
      </w:pPr>
      <w:r>
        <w:t>Logout – direct the user to login page</w:t>
      </w:r>
    </w:p>
    <w:p w14:paraId="299FA0B0" w14:textId="3B9EBB39" w:rsidR="00166D25" w:rsidRDefault="00166D25" w:rsidP="000D5175">
      <w:pPr>
        <w:pStyle w:val="ListParagraph"/>
        <w:numPr>
          <w:ilvl w:val="0"/>
          <w:numId w:val="22"/>
        </w:numPr>
      </w:pPr>
      <w:r>
        <w:t xml:space="preserve">Statistics – direct the user to statistics page </w:t>
      </w:r>
    </w:p>
    <w:p w14:paraId="53813BF1" w14:textId="113CFF6B" w:rsidR="00166D25" w:rsidRDefault="00166D25" w:rsidP="000D5175">
      <w:pPr>
        <w:pStyle w:val="ListParagraph"/>
        <w:numPr>
          <w:ilvl w:val="0"/>
          <w:numId w:val="22"/>
        </w:numPr>
      </w:pPr>
      <w:r>
        <w:t>Account management – Direct the user to account management page</w:t>
      </w:r>
    </w:p>
    <w:p w14:paraId="6C1F5AB3" w14:textId="30ABBEAF" w:rsidR="00166D25" w:rsidRDefault="00166D25" w:rsidP="000D5175">
      <w:pPr>
        <w:pStyle w:val="ListParagraph"/>
        <w:numPr>
          <w:ilvl w:val="0"/>
          <w:numId w:val="22"/>
        </w:numPr>
      </w:pPr>
      <w:r>
        <w:t>Invoice management – Direct the user to invoice management page</w:t>
      </w:r>
    </w:p>
    <w:p w14:paraId="47BF0555" w14:textId="3F42617B" w:rsidR="00166D25" w:rsidRDefault="00166D25" w:rsidP="000D5175">
      <w:pPr>
        <w:pStyle w:val="ListParagraph"/>
        <w:numPr>
          <w:ilvl w:val="0"/>
          <w:numId w:val="22"/>
        </w:numPr>
      </w:pPr>
      <w:r>
        <w:t xml:space="preserve">Transaction management – Direct the user to transaction management page </w:t>
      </w:r>
    </w:p>
    <w:p w14:paraId="4DD964FB" w14:textId="77777777" w:rsidR="00554DE6" w:rsidRDefault="00554DE6" w:rsidP="00166D25">
      <w:pPr>
        <w:ind w:firstLine="720"/>
        <w:jc w:val="left"/>
      </w:pPr>
    </w:p>
    <w:p w14:paraId="0569F8E4" w14:textId="6DAAD5CF" w:rsidR="000D5175" w:rsidRDefault="00166D25" w:rsidP="00166D25">
      <w:pPr>
        <w:ind w:firstLine="720"/>
        <w:jc w:val="left"/>
      </w:pPr>
      <w:r>
        <w:lastRenderedPageBreak/>
        <w:t>Event</w:t>
      </w:r>
      <w:r w:rsidR="00554DE6">
        <w:t xml:space="preserve"> of reset password page</w:t>
      </w:r>
    </w:p>
    <w:p w14:paraId="763DDB64" w14:textId="0A9F33B9" w:rsidR="00166D25" w:rsidRDefault="00166D25" w:rsidP="00166D25">
      <w:pPr>
        <w:pStyle w:val="ListParagraph"/>
        <w:numPr>
          <w:ilvl w:val="0"/>
          <w:numId w:val="23"/>
        </w:numPr>
        <w:jc w:val="left"/>
      </w:pPr>
      <w:r>
        <w:t>Direct the user to their destination</w:t>
      </w:r>
    </w:p>
    <w:p w14:paraId="189003DF" w14:textId="77777777" w:rsidR="00FE2C6C" w:rsidRPr="000D5175" w:rsidRDefault="00FE2C6C" w:rsidP="00FE2C6C">
      <w:pPr>
        <w:pStyle w:val="ListParagraph"/>
        <w:ind w:left="1440"/>
        <w:jc w:val="left"/>
      </w:pPr>
    </w:p>
    <w:p w14:paraId="4D3B6FBE" w14:textId="573FE84F" w:rsidR="000A6F89" w:rsidRDefault="000A6F89" w:rsidP="000A6F89">
      <w:pPr>
        <w:pStyle w:val="Heading3"/>
        <w:ind w:left="288"/>
      </w:pPr>
      <w:bookmarkStart w:id="120" w:name="_Toc80325943"/>
      <w:r>
        <w:t>5.</w:t>
      </w:r>
      <w:r w:rsidR="008779B7">
        <w:t>6</w:t>
      </w:r>
      <w:r>
        <w:t>. Invoice management page</w:t>
      </w:r>
      <w:bookmarkEnd w:id="120"/>
    </w:p>
    <w:p w14:paraId="42780729" w14:textId="7DA928D7" w:rsidR="00166D25" w:rsidRDefault="00F808EB" w:rsidP="00554DE6">
      <w:pPr>
        <w:keepNext/>
        <w:ind w:left="720"/>
      </w:pPr>
      <w:r>
        <w:rPr>
          <w:noProof/>
        </w:rPr>
        <w:drawing>
          <wp:inline distT="0" distB="0" distL="0" distR="0" wp14:anchorId="71C514D3" wp14:editId="60DB3117">
            <wp:extent cx="4772086" cy="2670048"/>
            <wp:effectExtent l="19050" t="19050" r="9525" b="1651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772086" cy="2670048"/>
                    </a:xfrm>
                    <a:prstGeom prst="rect">
                      <a:avLst/>
                    </a:prstGeom>
                    <a:noFill/>
                    <a:ln>
                      <a:solidFill>
                        <a:schemeClr val="tx1"/>
                      </a:solidFill>
                    </a:ln>
                  </pic:spPr>
                </pic:pic>
              </a:graphicData>
            </a:graphic>
          </wp:inline>
        </w:drawing>
      </w:r>
    </w:p>
    <w:p w14:paraId="49C00DBE" w14:textId="391257D8" w:rsidR="00166D25" w:rsidRDefault="00166D25" w:rsidP="00FE2C6C">
      <w:pPr>
        <w:pStyle w:val="Caption"/>
        <w:ind w:left="720"/>
        <w:jc w:val="center"/>
      </w:pPr>
      <w:bookmarkStart w:id="121" w:name="_Toc80326017"/>
      <w:r>
        <w:t xml:space="preserve">Figure </w:t>
      </w:r>
      <w:r w:rsidR="00687EB1">
        <w:fldChar w:fldCharType="begin"/>
      </w:r>
      <w:r w:rsidR="00687EB1">
        <w:instrText xml:space="preserve"> SEQ Figure \* ARABIC </w:instrText>
      </w:r>
      <w:r w:rsidR="00687EB1">
        <w:fldChar w:fldCharType="separate"/>
      </w:r>
      <w:r w:rsidR="00692C1C">
        <w:rPr>
          <w:noProof/>
        </w:rPr>
        <w:t>65</w:t>
      </w:r>
      <w:r w:rsidR="00687EB1">
        <w:rPr>
          <w:noProof/>
        </w:rPr>
        <w:fldChar w:fldCharType="end"/>
      </w:r>
      <w:r>
        <w:t xml:space="preserve"> Invoice management page</w:t>
      </w:r>
      <w:bookmarkEnd w:id="121"/>
    </w:p>
    <w:p w14:paraId="457E3510" w14:textId="7EE6DC6C" w:rsidR="00166D25" w:rsidRDefault="00166D25" w:rsidP="00FE2C6C">
      <w:pPr>
        <w:ind w:left="720" w:firstLine="720"/>
      </w:pPr>
      <w:r>
        <w:t xml:space="preserve">The motive of the page is creating invoices. User need to give ID and quantity themselves. The book details can get by give a name of the book in the book field and click search button. It automatically </w:t>
      </w:r>
      <w:r w:rsidR="00554DE6">
        <w:t>fills</w:t>
      </w:r>
      <w:r>
        <w:t xml:space="preserve"> the category and unit </w:t>
      </w:r>
      <w:r w:rsidR="00554DE6">
        <w:t>price;</w:t>
      </w:r>
      <w:r>
        <w:t xml:space="preserve"> user don’t need to enter full name of the book in book field</w:t>
      </w:r>
      <w:r w:rsidR="00554DE6">
        <w:t>; they can get the book name by enter the book’s starting word and click search button. And also, there is side panel in left for navigation to other pages as in dashboard page</w:t>
      </w:r>
    </w:p>
    <w:p w14:paraId="2BC8316E" w14:textId="77777777" w:rsidR="00554DE6" w:rsidRDefault="00554DE6" w:rsidP="00554DE6">
      <w:pPr>
        <w:ind w:firstLine="288"/>
      </w:pPr>
    </w:p>
    <w:p w14:paraId="3904EFC8" w14:textId="18191E2F" w:rsidR="00554DE6" w:rsidRDefault="00554DE6" w:rsidP="00FE2C6C">
      <w:pPr>
        <w:ind w:firstLine="720"/>
      </w:pPr>
      <w:r>
        <w:t>Components of invoice management page</w:t>
      </w:r>
    </w:p>
    <w:p w14:paraId="2587AEEC" w14:textId="77777777" w:rsidR="00554DE6" w:rsidRDefault="00554DE6" w:rsidP="00554DE6">
      <w:pPr>
        <w:pStyle w:val="ListParagraph"/>
        <w:numPr>
          <w:ilvl w:val="0"/>
          <w:numId w:val="24"/>
        </w:numPr>
      </w:pPr>
      <w:r>
        <w:t>Minimize – Minimize the application</w:t>
      </w:r>
    </w:p>
    <w:p w14:paraId="614E482F" w14:textId="77777777" w:rsidR="00554DE6" w:rsidRDefault="00554DE6" w:rsidP="00554DE6">
      <w:pPr>
        <w:pStyle w:val="ListParagraph"/>
        <w:numPr>
          <w:ilvl w:val="0"/>
          <w:numId w:val="24"/>
        </w:numPr>
      </w:pPr>
      <w:r>
        <w:t>Maximize – Maximize the application</w:t>
      </w:r>
    </w:p>
    <w:p w14:paraId="1334129C" w14:textId="71FBDCC7" w:rsidR="00554DE6" w:rsidRDefault="00554DE6" w:rsidP="00554DE6">
      <w:pPr>
        <w:pStyle w:val="ListParagraph"/>
        <w:numPr>
          <w:ilvl w:val="0"/>
          <w:numId w:val="24"/>
        </w:numPr>
      </w:pPr>
      <w:r>
        <w:t>Close – Close the application</w:t>
      </w:r>
    </w:p>
    <w:p w14:paraId="6651A624" w14:textId="4C5603BB" w:rsidR="00554DE6" w:rsidRDefault="00554DE6" w:rsidP="00554DE6">
      <w:pPr>
        <w:pStyle w:val="ListParagraph"/>
        <w:numPr>
          <w:ilvl w:val="0"/>
          <w:numId w:val="24"/>
        </w:numPr>
      </w:pPr>
      <w:r>
        <w:t xml:space="preserve">Invoice sheet – </w:t>
      </w:r>
      <w:r w:rsidR="00730E3E">
        <w:t>P</w:t>
      </w:r>
      <w:r>
        <w:t>rintable area for in</w:t>
      </w:r>
      <w:r w:rsidR="00730E3E">
        <w:t>voice receipt</w:t>
      </w:r>
    </w:p>
    <w:p w14:paraId="0618BE4E" w14:textId="1AD9EBFC" w:rsidR="00730E3E" w:rsidRDefault="00730E3E" w:rsidP="00554DE6">
      <w:pPr>
        <w:pStyle w:val="ListParagraph"/>
        <w:numPr>
          <w:ilvl w:val="0"/>
          <w:numId w:val="24"/>
        </w:numPr>
      </w:pPr>
      <w:r>
        <w:t>Print – Print the invoice receipt</w:t>
      </w:r>
    </w:p>
    <w:p w14:paraId="353EEE3A" w14:textId="74E987ED" w:rsidR="00730E3E" w:rsidRDefault="00730E3E" w:rsidP="00554DE6">
      <w:pPr>
        <w:pStyle w:val="ListParagraph"/>
        <w:numPr>
          <w:ilvl w:val="0"/>
          <w:numId w:val="24"/>
        </w:numPr>
      </w:pPr>
      <w:r>
        <w:t>Submit – Create invoice and prepare invoice receipt</w:t>
      </w:r>
    </w:p>
    <w:p w14:paraId="3E10979E" w14:textId="4840EF16" w:rsidR="00730E3E" w:rsidRDefault="00730E3E" w:rsidP="00554DE6">
      <w:pPr>
        <w:pStyle w:val="ListParagraph"/>
        <w:numPr>
          <w:ilvl w:val="0"/>
          <w:numId w:val="24"/>
        </w:numPr>
      </w:pPr>
      <w:r>
        <w:t>Search – Search a book</w:t>
      </w:r>
    </w:p>
    <w:p w14:paraId="7E20EAAB" w14:textId="5F905E0B" w:rsidR="00730E3E" w:rsidRDefault="00730E3E" w:rsidP="00730E3E">
      <w:pPr>
        <w:pStyle w:val="ListParagraph"/>
        <w:numPr>
          <w:ilvl w:val="0"/>
          <w:numId w:val="24"/>
        </w:numPr>
      </w:pPr>
      <w:r>
        <w:t xml:space="preserve">Statistics – direct the user to statistics page </w:t>
      </w:r>
    </w:p>
    <w:p w14:paraId="591011A0" w14:textId="77777777" w:rsidR="00730E3E" w:rsidRDefault="00730E3E" w:rsidP="00730E3E">
      <w:pPr>
        <w:pStyle w:val="ListParagraph"/>
        <w:numPr>
          <w:ilvl w:val="0"/>
          <w:numId w:val="24"/>
        </w:numPr>
      </w:pPr>
      <w:r>
        <w:t>Logout – direct the user to login page</w:t>
      </w:r>
    </w:p>
    <w:p w14:paraId="4074B9FE" w14:textId="42F103B1" w:rsidR="00730E3E" w:rsidRDefault="00730E3E" w:rsidP="00730E3E">
      <w:pPr>
        <w:pStyle w:val="ListParagraph"/>
        <w:numPr>
          <w:ilvl w:val="0"/>
          <w:numId w:val="24"/>
        </w:numPr>
      </w:pPr>
      <w:r>
        <w:lastRenderedPageBreak/>
        <w:t>Account management – Direct the user to account management page</w:t>
      </w:r>
    </w:p>
    <w:p w14:paraId="1954BD8C" w14:textId="29C7B4B8" w:rsidR="00730E3E" w:rsidRDefault="00730E3E" w:rsidP="00730E3E">
      <w:pPr>
        <w:pStyle w:val="ListParagraph"/>
        <w:numPr>
          <w:ilvl w:val="0"/>
          <w:numId w:val="24"/>
        </w:numPr>
      </w:pPr>
      <w:r>
        <w:t>Book management – direct the user to book management page</w:t>
      </w:r>
    </w:p>
    <w:p w14:paraId="27E9F844" w14:textId="6E2B9254" w:rsidR="00730E3E" w:rsidRDefault="00730E3E" w:rsidP="00730E3E">
      <w:pPr>
        <w:pStyle w:val="ListParagraph"/>
        <w:numPr>
          <w:ilvl w:val="0"/>
          <w:numId w:val="24"/>
        </w:numPr>
      </w:pPr>
      <w:r>
        <w:t>Transaction management – Direct the user to transaction management page</w:t>
      </w:r>
    </w:p>
    <w:p w14:paraId="55E5FFA0" w14:textId="77777777" w:rsidR="00730E3E" w:rsidRDefault="00730E3E" w:rsidP="00730E3E">
      <w:pPr>
        <w:pStyle w:val="ListParagraph"/>
        <w:numPr>
          <w:ilvl w:val="0"/>
          <w:numId w:val="24"/>
        </w:numPr>
      </w:pPr>
      <w:r>
        <w:t>Invoice management – Direct the user to invoice management page</w:t>
      </w:r>
    </w:p>
    <w:p w14:paraId="6FB387F3" w14:textId="11A78521" w:rsidR="00730E3E" w:rsidRDefault="00730E3E" w:rsidP="00730E3E">
      <w:pPr>
        <w:pStyle w:val="ListParagraph"/>
        <w:numPr>
          <w:ilvl w:val="0"/>
          <w:numId w:val="24"/>
        </w:numPr>
      </w:pPr>
      <w:r>
        <w:t>Dashboard – Direct the user to dashboard page</w:t>
      </w:r>
    </w:p>
    <w:p w14:paraId="377B2017" w14:textId="3A9D97AE" w:rsidR="00730E3E" w:rsidRDefault="00730E3E" w:rsidP="00554DE6">
      <w:pPr>
        <w:pStyle w:val="ListParagraph"/>
        <w:numPr>
          <w:ilvl w:val="0"/>
          <w:numId w:val="24"/>
        </w:numPr>
      </w:pPr>
      <w:r>
        <w:t>ID – Enter Invoice ID</w:t>
      </w:r>
    </w:p>
    <w:p w14:paraId="4AD0C01B" w14:textId="16E17972" w:rsidR="00730E3E" w:rsidRDefault="00730E3E" w:rsidP="00554DE6">
      <w:pPr>
        <w:pStyle w:val="ListParagraph"/>
        <w:numPr>
          <w:ilvl w:val="0"/>
          <w:numId w:val="24"/>
        </w:numPr>
      </w:pPr>
      <w:r>
        <w:t>Name – Enter book’s name</w:t>
      </w:r>
    </w:p>
    <w:p w14:paraId="403D50E6" w14:textId="38DE7DA0" w:rsidR="00730E3E" w:rsidRDefault="00730E3E" w:rsidP="00554DE6">
      <w:pPr>
        <w:pStyle w:val="ListParagraph"/>
        <w:numPr>
          <w:ilvl w:val="0"/>
          <w:numId w:val="24"/>
        </w:numPr>
      </w:pPr>
      <w:r>
        <w:t>Category – Enter book’s category</w:t>
      </w:r>
    </w:p>
    <w:p w14:paraId="09FF53ED" w14:textId="4A863ADE" w:rsidR="00730E3E" w:rsidRDefault="00730E3E" w:rsidP="00554DE6">
      <w:pPr>
        <w:pStyle w:val="ListParagraph"/>
        <w:numPr>
          <w:ilvl w:val="0"/>
          <w:numId w:val="24"/>
        </w:numPr>
      </w:pPr>
      <w:r>
        <w:t>Unit price – Enter book’s unit price</w:t>
      </w:r>
    </w:p>
    <w:p w14:paraId="3CAFF691" w14:textId="53F71E5D" w:rsidR="00FE2C6C" w:rsidRDefault="00FE2C6C" w:rsidP="00FE2C6C">
      <w:pPr>
        <w:pStyle w:val="ListParagraph"/>
        <w:numPr>
          <w:ilvl w:val="0"/>
          <w:numId w:val="24"/>
        </w:numPr>
      </w:pPr>
      <w:r>
        <w:t>Quantity – Enter quantity of books</w:t>
      </w:r>
    </w:p>
    <w:p w14:paraId="4A54BBEA" w14:textId="5F6E7FFA" w:rsidR="00F808EB" w:rsidRDefault="00F808EB" w:rsidP="00FE2C6C">
      <w:pPr>
        <w:pStyle w:val="ListParagraph"/>
        <w:numPr>
          <w:ilvl w:val="0"/>
          <w:numId w:val="24"/>
        </w:numPr>
      </w:pPr>
      <w:r>
        <w:t>User picture – Displays user’s picture</w:t>
      </w:r>
    </w:p>
    <w:p w14:paraId="6E533EDA" w14:textId="77777777" w:rsidR="00FE2C6C" w:rsidRDefault="00FE2C6C" w:rsidP="00FE2C6C">
      <w:pPr>
        <w:pStyle w:val="ListParagraph"/>
        <w:ind w:left="1440"/>
      </w:pPr>
    </w:p>
    <w:p w14:paraId="151086E5" w14:textId="2BBD6CA9" w:rsidR="00FE2C6C" w:rsidRDefault="00FE2C6C" w:rsidP="00FE2C6C">
      <w:pPr>
        <w:ind w:firstLine="720"/>
      </w:pPr>
      <w:r>
        <w:t xml:space="preserve">Events </w:t>
      </w:r>
      <w:r w:rsidRPr="00FE2C6C">
        <w:t>of invoice management page</w:t>
      </w:r>
    </w:p>
    <w:p w14:paraId="1CFE61D1" w14:textId="3FC0D745" w:rsidR="00FE2C6C" w:rsidRDefault="00FE2C6C" w:rsidP="00FE2C6C">
      <w:pPr>
        <w:pStyle w:val="ListParagraph"/>
        <w:numPr>
          <w:ilvl w:val="0"/>
          <w:numId w:val="25"/>
        </w:numPr>
        <w:jc w:val="left"/>
      </w:pPr>
      <w:r>
        <w:t>Direct the user to their destination</w:t>
      </w:r>
    </w:p>
    <w:p w14:paraId="09440A42" w14:textId="5470E547" w:rsidR="00FE2C6C" w:rsidRDefault="00FE2C6C" w:rsidP="00FE2C6C">
      <w:pPr>
        <w:pStyle w:val="ListParagraph"/>
        <w:numPr>
          <w:ilvl w:val="0"/>
          <w:numId w:val="25"/>
        </w:numPr>
        <w:jc w:val="left"/>
      </w:pPr>
      <w:r>
        <w:t>Search book</w:t>
      </w:r>
    </w:p>
    <w:p w14:paraId="0A18B36E" w14:textId="5C64795B" w:rsidR="00FE2C6C" w:rsidRDefault="00FE2C6C" w:rsidP="00FE2C6C">
      <w:pPr>
        <w:pStyle w:val="ListParagraph"/>
        <w:numPr>
          <w:ilvl w:val="0"/>
          <w:numId w:val="25"/>
        </w:numPr>
        <w:jc w:val="left"/>
      </w:pPr>
      <w:r>
        <w:t>Create invoice</w:t>
      </w:r>
    </w:p>
    <w:p w14:paraId="15906C81" w14:textId="057CF1C6" w:rsidR="00FE2C6C" w:rsidRDefault="00FE2C6C" w:rsidP="00FE2C6C">
      <w:pPr>
        <w:pStyle w:val="ListParagraph"/>
        <w:numPr>
          <w:ilvl w:val="0"/>
          <w:numId w:val="25"/>
        </w:numPr>
        <w:jc w:val="left"/>
      </w:pPr>
      <w:r>
        <w:t>Prepare invoice receipt</w:t>
      </w:r>
    </w:p>
    <w:p w14:paraId="43C5EB93" w14:textId="2D307E73" w:rsidR="00554DE6" w:rsidRDefault="00FE2C6C" w:rsidP="00FE2C6C">
      <w:pPr>
        <w:pStyle w:val="ListParagraph"/>
        <w:numPr>
          <w:ilvl w:val="0"/>
          <w:numId w:val="25"/>
        </w:numPr>
        <w:jc w:val="left"/>
      </w:pPr>
      <w:r>
        <w:t>Print invoice receipt</w:t>
      </w:r>
    </w:p>
    <w:p w14:paraId="386FD972" w14:textId="713554AD" w:rsidR="00F808EB" w:rsidRDefault="00F808EB" w:rsidP="00FE2C6C">
      <w:pPr>
        <w:pStyle w:val="ListParagraph"/>
        <w:numPr>
          <w:ilvl w:val="0"/>
          <w:numId w:val="25"/>
        </w:numPr>
        <w:jc w:val="left"/>
      </w:pPr>
      <w:r>
        <w:t>Display user’s picture</w:t>
      </w:r>
    </w:p>
    <w:p w14:paraId="2862B82C" w14:textId="77777777" w:rsidR="00554DE6" w:rsidRPr="00166D25" w:rsidRDefault="00554DE6" w:rsidP="00166D25">
      <w:pPr>
        <w:ind w:left="288" w:firstLine="720"/>
      </w:pPr>
    </w:p>
    <w:p w14:paraId="22098818" w14:textId="0C837C2B" w:rsidR="000A6F89" w:rsidRDefault="000A6F89" w:rsidP="000A6F89">
      <w:pPr>
        <w:pStyle w:val="Heading3"/>
        <w:ind w:left="288"/>
      </w:pPr>
      <w:bookmarkStart w:id="122" w:name="_Toc80325944"/>
      <w:r>
        <w:t>5.</w:t>
      </w:r>
      <w:r w:rsidR="008779B7">
        <w:t>7</w:t>
      </w:r>
      <w:r>
        <w:t>. Transaction management page</w:t>
      </w:r>
      <w:bookmarkEnd w:id="122"/>
    </w:p>
    <w:p w14:paraId="344F3A35" w14:textId="61F00711" w:rsidR="00FE2C6C" w:rsidRDefault="00F808EB" w:rsidP="00FE2C6C">
      <w:pPr>
        <w:keepNext/>
        <w:ind w:left="720"/>
        <w:jc w:val="center"/>
      </w:pPr>
      <w:r>
        <w:rPr>
          <w:noProof/>
        </w:rPr>
        <w:drawing>
          <wp:inline distT="0" distB="0" distL="0" distR="0" wp14:anchorId="0B9C29C1" wp14:editId="0537B758">
            <wp:extent cx="4772086" cy="2670048"/>
            <wp:effectExtent l="19050" t="19050" r="9525" b="1651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4772086" cy="2670048"/>
                    </a:xfrm>
                    <a:prstGeom prst="rect">
                      <a:avLst/>
                    </a:prstGeom>
                    <a:noFill/>
                    <a:ln>
                      <a:solidFill>
                        <a:schemeClr val="tx1"/>
                      </a:solidFill>
                    </a:ln>
                  </pic:spPr>
                </pic:pic>
              </a:graphicData>
            </a:graphic>
          </wp:inline>
        </w:drawing>
      </w:r>
    </w:p>
    <w:p w14:paraId="2B3F36DE" w14:textId="11CD5A6F" w:rsidR="00FE2C6C" w:rsidRDefault="00FE2C6C" w:rsidP="00FE2C6C">
      <w:pPr>
        <w:pStyle w:val="Caption"/>
        <w:ind w:firstLine="720"/>
        <w:jc w:val="center"/>
      </w:pPr>
      <w:bookmarkStart w:id="123" w:name="_Toc80326018"/>
      <w:r>
        <w:t xml:space="preserve">Figure </w:t>
      </w:r>
      <w:r w:rsidR="00687EB1">
        <w:fldChar w:fldCharType="begin"/>
      </w:r>
      <w:r w:rsidR="00687EB1">
        <w:instrText xml:space="preserve"> SEQ Figure \* ARABIC </w:instrText>
      </w:r>
      <w:r w:rsidR="00687EB1">
        <w:fldChar w:fldCharType="separate"/>
      </w:r>
      <w:r w:rsidR="00692C1C">
        <w:rPr>
          <w:noProof/>
        </w:rPr>
        <w:t>66</w:t>
      </w:r>
      <w:r w:rsidR="00687EB1">
        <w:rPr>
          <w:noProof/>
        </w:rPr>
        <w:fldChar w:fldCharType="end"/>
      </w:r>
      <w:r>
        <w:t xml:space="preserve"> Transaction management</w:t>
      </w:r>
      <w:r w:rsidR="00661593">
        <w:t xml:space="preserve"> page</w:t>
      </w:r>
      <w:bookmarkEnd w:id="123"/>
    </w:p>
    <w:p w14:paraId="02D10F9A" w14:textId="2950284A" w:rsidR="00FE2C6C" w:rsidRDefault="00FE2C6C" w:rsidP="00FE2C6C"/>
    <w:p w14:paraId="03267236" w14:textId="50332727" w:rsidR="00FE2C6C" w:rsidRDefault="00FE2C6C" w:rsidP="00183416">
      <w:pPr>
        <w:ind w:left="720" w:firstLine="720"/>
      </w:pPr>
      <w:r>
        <w:t xml:space="preserve">The motive of transaction management page is to monitoring and alternate the invoice details. When user arrive to the transaction management page initially all invoice details will appear in the table. </w:t>
      </w:r>
      <w:r w:rsidR="00661593">
        <w:t>W</w:t>
      </w:r>
      <w:r>
        <w:t>hen user select a row then</w:t>
      </w:r>
      <w:r w:rsidR="00F808EB">
        <w:t xml:space="preserve"> that row’s</w:t>
      </w:r>
      <w:r>
        <w:t xml:space="preserve"> consecutive details automatically set to their text fields</w:t>
      </w:r>
      <w:r w:rsidR="00F808EB">
        <w:t xml:space="preserve">. Cashier can search </w:t>
      </w:r>
      <w:r w:rsidR="00183416">
        <w:t>an</w:t>
      </w:r>
      <w:r w:rsidR="00F808EB">
        <w:t xml:space="preserve"> invoice. But admin can update, delete and search </w:t>
      </w:r>
      <w:r w:rsidR="00183416">
        <w:t>an</w:t>
      </w:r>
      <w:r w:rsidR="00F808EB">
        <w:t xml:space="preserve"> invoice</w:t>
      </w:r>
      <w:r w:rsidR="00183416">
        <w:t>. And also, there is side panel in left for navigation to other pages as in dashboard page</w:t>
      </w:r>
    </w:p>
    <w:p w14:paraId="1CCBFA78" w14:textId="77777777" w:rsidR="00183416" w:rsidRPr="00FE2C6C" w:rsidRDefault="00183416" w:rsidP="00FE2C6C">
      <w:pPr>
        <w:ind w:left="720" w:firstLine="720"/>
      </w:pPr>
    </w:p>
    <w:p w14:paraId="1913234F" w14:textId="21EFB234" w:rsidR="00FE2C6C" w:rsidRDefault="00FE2C6C" w:rsidP="00FE2C6C">
      <w:pPr>
        <w:ind w:firstLine="720"/>
      </w:pPr>
      <w:r>
        <w:t xml:space="preserve">Components of </w:t>
      </w:r>
      <w:r w:rsidR="00183416">
        <w:t>transaction</w:t>
      </w:r>
      <w:r>
        <w:t xml:space="preserve"> management page</w:t>
      </w:r>
    </w:p>
    <w:p w14:paraId="0E3E4C31" w14:textId="77777777" w:rsidR="00FE2C6C" w:rsidRDefault="00FE2C6C" w:rsidP="00F808EB">
      <w:pPr>
        <w:pStyle w:val="ListParagraph"/>
        <w:numPr>
          <w:ilvl w:val="0"/>
          <w:numId w:val="26"/>
        </w:numPr>
      </w:pPr>
      <w:r>
        <w:t>Minimize – Minimize the application</w:t>
      </w:r>
    </w:p>
    <w:p w14:paraId="06FDBA03" w14:textId="77777777" w:rsidR="00FE2C6C" w:rsidRDefault="00FE2C6C" w:rsidP="00F808EB">
      <w:pPr>
        <w:pStyle w:val="ListParagraph"/>
        <w:numPr>
          <w:ilvl w:val="0"/>
          <w:numId w:val="26"/>
        </w:numPr>
      </w:pPr>
      <w:r>
        <w:t>Maximize – Maximize the application</w:t>
      </w:r>
    </w:p>
    <w:p w14:paraId="4ED5C022" w14:textId="77777777" w:rsidR="00FE2C6C" w:rsidRDefault="00FE2C6C" w:rsidP="00F808EB">
      <w:pPr>
        <w:pStyle w:val="ListParagraph"/>
        <w:numPr>
          <w:ilvl w:val="0"/>
          <w:numId w:val="26"/>
        </w:numPr>
      </w:pPr>
      <w:r>
        <w:t>Close – Close the application</w:t>
      </w:r>
    </w:p>
    <w:p w14:paraId="7938B748" w14:textId="70449973" w:rsidR="00FE2C6C" w:rsidRDefault="00183416" w:rsidP="00F808EB">
      <w:pPr>
        <w:pStyle w:val="ListParagraph"/>
        <w:numPr>
          <w:ilvl w:val="0"/>
          <w:numId w:val="26"/>
        </w:numPr>
      </w:pPr>
      <w:r>
        <w:t>Invoice table – Show all invoice details</w:t>
      </w:r>
    </w:p>
    <w:p w14:paraId="1129C311" w14:textId="1540D81A" w:rsidR="00FE2C6C" w:rsidRDefault="00FE2C6C" w:rsidP="00F808EB">
      <w:pPr>
        <w:pStyle w:val="ListParagraph"/>
        <w:numPr>
          <w:ilvl w:val="0"/>
          <w:numId w:val="26"/>
        </w:numPr>
      </w:pPr>
      <w:r>
        <w:t xml:space="preserve">Submit – </w:t>
      </w:r>
      <w:r w:rsidR="00183416">
        <w:t>Execute the task</w:t>
      </w:r>
    </w:p>
    <w:p w14:paraId="7D358892" w14:textId="77777777" w:rsidR="00FE2C6C" w:rsidRDefault="00FE2C6C" w:rsidP="00F808EB">
      <w:pPr>
        <w:pStyle w:val="ListParagraph"/>
        <w:numPr>
          <w:ilvl w:val="0"/>
          <w:numId w:val="26"/>
        </w:numPr>
      </w:pPr>
      <w:r>
        <w:t xml:space="preserve">Statistics – direct the user to statistics page </w:t>
      </w:r>
    </w:p>
    <w:p w14:paraId="09C54E6A" w14:textId="77777777" w:rsidR="00FE2C6C" w:rsidRDefault="00FE2C6C" w:rsidP="00F808EB">
      <w:pPr>
        <w:pStyle w:val="ListParagraph"/>
        <w:numPr>
          <w:ilvl w:val="0"/>
          <w:numId w:val="26"/>
        </w:numPr>
      </w:pPr>
      <w:r>
        <w:t>Logout – direct the user to login page</w:t>
      </w:r>
    </w:p>
    <w:p w14:paraId="715DF845" w14:textId="77777777" w:rsidR="00FE2C6C" w:rsidRDefault="00FE2C6C" w:rsidP="00F808EB">
      <w:pPr>
        <w:pStyle w:val="ListParagraph"/>
        <w:numPr>
          <w:ilvl w:val="0"/>
          <w:numId w:val="26"/>
        </w:numPr>
      </w:pPr>
      <w:r>
        <w:t>Account management – Direct the user to account management page</w:t>
      </w:r>
    </w:p>
    <w:p w14:paraId="3D0A5F03" w14:textId="77777777" w:rsidR="00FE2C6C" w:rsidRDefault="00FE2C6C" w:rsidP="00F808EB">
      <w:pPr>
        <w:pStyle w:val="ListParagraph"/>
        <w:numPr>
          <w:ilvl w:val="0"/>
          <w:numId w:val="26"/>
        </w:numPr>
      </w:pPr>
      <w:r>
        <w:t>Book management – direct the user to book management page</w:t>
      </w:r>
    </w:p>
    <w:p w14:paraId="51EBB7F3" w14:textId="77777777" w:rsidR="00FE2C6C" w:rsidRDefault="00FE2C6C" w:rsidP="00F808EB">
      <w:pPr>
        <w:pStyle w:val="ListParagraph"/>
        <w:numPr>
          <w:ilvl w:val="0"/>
          <w:numId w:val="26"/>
        </w:numPr>
      </w:pPr>
      <w:r>
        <w:t>Transaction management – Direct the user to transaction management page</w:t>
      </w:r>
    </w:p>
    <w:p w14:paraId="5AFCD884" w14:textId="77777777" w:rsidR="00FE2C6C" w:rsidRDefault="00FE2C6C" w:rsidP="00F808EB">
      <w:pPr>
        <w:pStyle w:val="ListParagraph"/>
        <w:numPr>
          <w:ilvl w:val="0"/>
          <w:numId w:val="26"/>
        </w:numPr>
      </w:pPr>
      <w:r>
        <w:t>Invoice management – Direct the user to invoice management page</w:t>
      </w:r>
    </w:p>
    <w:p w14:paraId="310B27BB" w14:textId="77777777" w:rsidR="00FE2C6C" w:rsidRDefault="00FE2C6C" w:rsidP="00F808EB">
      <w:pPr>
        <w:pStyle w:val="ListParagraph"/>
        <w:numPr>
          <w:ilvl w:val="0"/>
          <w:numId w:val="26"/>
        </w:numPr>
      </w:pPr>
      <w:r>
        <w:t>Dashboard – Direct the user to dashboard page</w:t>
      </w:r>
    </w:p>
    <w:p w14:paraId="13FFFA5E" w14:textId="77777777" w:rsidR="00FE2C6C" w:rsidRDefault="00FE2C6C" w:rsidP="00F808EB">
      <w:pPr>
        <w:pStyle w:val="ListParagraph"/>
        <w:numPr>
          <w:ilvl w:val="0"/>
          <w:numId w:val="26"/>
        </w:numPr>
      </w:pPr>
      <w:r>
        <w:t>ID – Enter Invoice ID</w:t>
      </w:r>
    </w:p>
    <w:p w14:paraId="5E349BEC" w14:textId="676E57A3" w:rsidR="00FE2C6C" w:rsidRDefault="00183416" w:rsidP="00F808EB">
      <w:pPr>
        <w:pStyle w:val="ListParagraph"/>
        <w:numPr>
          <w:ilvl w:val="0"/>
          <w:numId w:val="26"/>
        </w:numPr>
      </w:pPr>
      <w:r>
        <w:t>Book n</w:t>
      </w:r>
      <w:r w:rsidR="00FE2C6C">
        <w:t>ame – Enter book’s name</w:t>
      </w:r>
    </w:p>
    <w:p w14:paraId="0F24F431" w14:textId="3130156D" w:rsidR="00183416" w:rsidRDefault="00183416" w:rsidP="00F808EB">
      <w:pPr>
        <w:pStyle w:val="ListParagraph"/>
        <w:numPr>
          <w:ilvl w:val="0"/>
          <w:numId w:val="26"/>
        </w:numPr>
      </w:pPr>
      <w:r>
        <w:t>Quantity – Enter quantity of books</w:t>
      </w:r>
    </w:p>
    <w:p w14:paraId="1CB2C354" w14:textId="15A0D8B3" w:rsidR="00183416" w:rsidRDefault="00183416" w:rsidP="00F808EB">
      <w:pPr>
        <w:pStyle w:val="ListParagraph"/>
        <w:numPr>
          <w:ilvl w:val="0"/>
          <w:numId w:val="26"/>
        </w:numPr>
      </w:pPr>
      <w:r>
        <w:t>Total – Total price of payment</w:t>
      </w:r>
    </w:p>
    <w:p w14:paraId="234E9A48" w14:textId="77777777" w:rsidR="00FE2C6C" w:rsidRDefault="00FE2C6C" w:rsidP="00F808EB">
      <w:pPr>
        <w:pStyle w:val="ListParagraph"/>
        <w:numPr>
          <w:ilvl w:val="0"/>
          <w:numId w:val="26"/>
        </w:numPr>
      </w:pPr>
      <w:r>
        <w:t>Category – Enter book’s category</w:t>
      </w:r>
    </w:p>
    <w:p w14:paraId="19818510" w14:textId="15434871" w:rsidR="00FE2C6C" w:rsidRDefault="00183416" w:rsidP="00F808EB">
      <w:pPr>
        <w:pStyle w:val="ListParagraph"/>
        <w:numPr>
          <w:ilvl w:val="0"/>
          <w:numId w:val="26"/>
        </w:numPr>
      </w:pPr>
      <w:r>
        <w:t>Date – Invoice created date</w:t>
      </w:r>
    </w:p>
    <w:p w14:paraId="18DA868A" w14:textId="48218220" w:rsidR="00FE2C6C" w:rsidRDefault="00183416" w:rsidP="00F808EB">
      <w:pPr>
        <w:pStyle w:val="ListParagraph"/>
        <w:numPr>
          <w:ilvl w:val="0"/>
          <w:numId w:val="26"/>
        </w:numPr>
      </w:pPr>
      <w:r>
        <w:t>Delete – Option for delete an invoice</w:t>
      </w:r>
    </w:p>
    <w:p w14:paraId="4481EDA7" w14:textId="45CC277E" w:rsidR="00183416" w:rsidRDefault="00183416" w:rsidP="00F808EB">
      <w:pPr>
        <w:pStyle w:val="ListParagraph"/>
        <w:numPr>
          <w:ilvl w:val="0"/>
          <w:numId w:val="26"/>
        </w:numPr>
      </w:pPr>
      <w:r>
        <w:t>Update – Option for update an invoice</w:t>
      </w:r>
    </w:p>
    <w:p w14:paraId="6789D73A" w14:textId="59E145E1" w:rsidR="00183416" w:rsidRDefault="00183416" w:rsidP="00F808EB">
      <w:pPr>
        <w:pStyle w:val="ListParagraph"/>
        <w:numPr>
          <w:ilvl w:val="0"/>
          <w:numId w:val="26"/>
        </w:numPr>
      </w:pPr>
      <w:r>
        <w:t>Search – option for search an invoice</w:t>
      </w:r>
    </w:p>
    <w:p w14:paraId="2C4748EC" w14:textId="458DC86A" w:rsidR="00183416" w:rsidRDefault="00183416" w:rsidP="00F808EB">
      <w:pPr>
        <w:pStyle w:val="ListParagraph"/>
        <w:numPr>
          <w:ilvl w:val="0"/>
          <w:numId w:val="26"/>
        </w:numPr>
      </w:pPr>
      <w:r>
        <w:t>Table optional button – Customize the displaying table</w:t>
      </w:r>
    </w:p>
    <w:p w14:paraId="086602EE" w14:textId="77777777" w:rsidR="00183416" w:rsidRDefault="00183416" w:rsidP="00661593">
      <w:pPr>
        <w:pStyle w:val="ListParagraph"/>
        <w:numPr>
          <w:ilvl w:val="0"/>
          <w:numId w:val="26"/>
        </w:numPr>
      </w:pPr>
      <w:r>
        <w:t>User picture – Displays user’s picture</w:t>
      </w:r>
    </w:p>
    <w:p w14:paraId="4C8B28B8" w14:textId="77777777" w:rsidR="00183416" w:rsidRDefault="00183416" w:rsidP="00183416">
      <w:pPr>
        <w:pStyle w:val="ListParagraph"/>
        <w:ind w:left="1440"/>
      </w:pPr>
    </w:p>
    <w:p w14:paraId="11A606E5" w14:textId="6AA24721" w:rsidR="00183416" w:rsidRDefault="00183416" w:rsidP="00183416">
      <w:pPr>
        <w:ind w:firstLine="720"/>
      </w:pPr>
      <w:r>
        <w:t xml:space="preserve">Events </w:t>
      </w:r>
      <w:r w:rsidRPr="00FE2C6C">
        <w:t xml:space="preserve">of </w:t>
      </w:r>
      <w:r w:rsidR="00661593">
        <w:t>transaction</w:t>
      </w:r>
      <w:r w:rsidRPr="00FE2C6C">
        <w:t xml:space="preserve"> management page</w:t>
      </w:r>
    </w:p>
    <w:p w14:paraId="29632FD2" w14:textId="36BA0E30" w:rsidR="00183416" w:rsidRDefault="00661593" w:rsidP="00661593">
      <w:pPr>
        <w:pStyle w:val="ListParagraph"/>
        <w:numPr>
          <w:ilvl w:val="0"/>
          <w:numId w:val="27"/>
        </w:numPr>
        <w:jc w:val="left"/>
      </w:pPr>
      <w:r>
        <w:t>View all transaction</w:t>
      </w:r>
    </w:p>
    <w:p w14:paraId="0AB38149" w14:textId="6696D321" w:rsidR="00183416" w:rsidRDefault="00661593" w:rsidP="00661593">
      <w:pPr>
        <w:pStyle w:val="ListParagraph"/>
        <w:numPr>
          <w:ilvl w:val="0"/>
          <w:numId w:val="27"/>
        </w:numPr>
        <w:jc w:val="left"/>
      </w:pPr>
      <w:r>
        <w:t>Search an invoice</w:t>
      </w:r>
    </w:p>
    <w:p w14:paraId="432E8C9A" w14:textId="086036F8" w:rsidR="00661593" w:rsidRDefault="00661593" w:rsidP="00661593">
      <w:pPr>
        <w:pStyle w:val="ListParagraph"/>
        <w:numPr>
          <w:ilvl w:val="0"/>
          <w:numId w:val="27"/>
        </w:numPr>
        <w:jc w:val="left"/>
      </w:pPr>
      <w:r>
        <w:t>Delete an invoice</w:t>
      </w:r>
    </w:p>
    <w:p w14:paraId="6E296CBB" w14:textId="72507EFC" w:rsidR="00661593" w:rsidRDefault="00661593" w:rsidP="00661593">
      <w:pPr>
        <w:pStyle w:val="ListParagraph"/>
        <w:numPr>
          <w:ilvl w:val="0"/>
          <w:numId w:val="27"/>
        </w:numPr>
        <w:jc w:val="left"/>
      </w:pPr>
      <w:r>
        <w:t>Update an invoice</w:t>
      </w:r>
    </w:p>
    <w:p w14:paraId="15248AE0" w14:textId="37207A63" w:rsidR="00661593" w:rsidRDefault="00661593" w:rsidP="00661593">
      <w:pPr>
        <w:pStyle w:val="ListParagraph"/>
        <w:numPr>
          <w:ilvl w:val="0"/>
          <w:numId w:val="27"/>
        </w:numPr>
        <w:jc w:val="left"/>
      </w:pPr>
      <w:r>
        <w:t>Customize table view details</w:t>
      </w:r>
    </w:p>
    <w:p w14:paraId="3AF1304D" w14:textId="6A058F1F" w:rsidR="00661593" w:rsidRDefault="00661593" w:rsidP="00661593">
      <w:pPr>
        <w:pStyle w:val="ListParagraph"/>
        <w:numPr>
          <w:ilvl w:val="0"/>
          <w:numId w:val="27"/>
        </w:numPr>
        <w:jc w:val="left"/>
      </w:pPr>
      <w:r>
        <w:t>Direct the user to their destination</w:t>
      </w:r>
    </w:p>
    <w:p w14:paraId="237382F2" w14:textId="77777777" w:rsidR="00183416" w:rsidRDefault="00183416" w:rsidP="00661593">
      <w:pPr>
        <w:pStyle w:val="ListParagraph"/>
        <w:numPr>
          <w:ilvl w:val="0"/>
          <w:numId w:val="27"/>
        </w:numPr>
        <w:jc w:val="left"/>
      </w:pPr>
      <w:r>
        <w:t>Display user’s picture</w:t>
      </w:r>
    </w:p>
    <w:p w14:paraId="59F7F8DD" w14:textId="77777777" w:rsidR="00FE2C6C" w:rsidRPr="00FE2C6C" w:rsidRDefault="00FE2C6C" w:rsidP="00FE2C6C"/>
    <w:p w14:paraId="70A03C66" w14:textId="216471C6" w:rsidR="000A6F89" w:rsidRDefault="000A6F89" w:rsidP="000A6F89">
      <w:pPr>
        <w:pStyle w:val="Heading3"/>
        <w:ind w:left="288"/>
      </w:pPr>
      <w:bookmarkStart w:id="124" w:name="_Toc80325945"/>
      <w:r>
        <w:t>5.</w:t>
      </w:r>
      <w:r w:rsidR="008779B7">
        <w:t>8</w:t>
      </w:r>
      <w:r>
        <w:t>. Book management page</w:t>
      </w:r>
      <w:bookmarkEnd w:id="124"/>
    </w:p>
    <w:p w14:paraId="29951DC0" w14:textId="77777777" w:rsidR="00661593" w:rsidRDefault="00661593" w:rsidP="00661593">
      <w:pPr>
        <w:keepNext/>
        <w:ind w:left="720"/>
      </w:pPr>
      <w:r>
        <w:rPr>
          <w:noProof/>
        </w:rPr>
        <w:drawing>
          <wp:inline distT="0" distB="0" distL="0" distR="0" wp14:anchorId="776D4E60" wp14:editId="06C6C906">
            <wp:extent cx="4772086" cy="2670048"/>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4772086" cy="2670048"/>
                    </a:xfrm>
                    <a:prstGeom prst="rect">
                      <a:avLst/>
                    </a:prstGeom>
                    <a:noFill/>
                    <a:ln>
                      <a:noFill/>
                    </a:ln>
                  </pic:spPr>
                </pic:pic>
              </a:graphicData>
            </a:graphic>
          </wp:inline>
        </w:drawing>
      </w:r>
    </w:p>
    <w:p w14:paraId="256D7FF4" w14:textId="4F59BBB5" w:rsidR="00661593" w:rsidRDefault="00661593" w:rsidP="00661593">
      <w:pPr>
        <w:pStyle w:val="Caption"/>
        <w:ind w:firstLine="288"/>
        <w:jc w:val="center"/>
      </w:pPr>
      <w:bookmarkStart w:id="125" w:name="_Toc80326019"/>
      <w:r>
        <w:t xml:space="preserve">Figure </w:t>
      </w:r>
      <w:r w:rsidR="00687EB1">
        <w:fldChar w:fldCharType="begin"/>
      </w:r>
      <w:r w:rsidR="00687EB1">
        <w:instrText xml:space="preserve"> SEQ Figure \* ARABIC </w:instrText>
      </w:r>
      <w:r w:rsidR="00687EB1">
        <w:fldChar w:fldCharType="separate"/>
      </w:r>
      <w:r w:rsidR="00692C1C">
        <w:rPr>
          <w:noProof/>
        </w:rPr>
        <w:t>67</w:t>
      </w:r>
      <w:r w:rsidR="00687EB1">
        <w:rPr>
          <w:noProof/>
        </w:rPr>
        <w:fldChar w:fldCharType="end"/>
      </w:r>
      <w:r>
        <w:t xml:space="preserve"> Book management page</w:t>
      </w:r>
      <w:bookmarkEnd w:id="125"/>
    </w:p>
    <w:p w14:paraId="60FF0CA0" w14:textId="3180E8C6" w:rsidR="00661593" w:rsidRDefault="00661593" w:rsidP="00661593">
      <w:pPr>
        <w:ind w:left="720" w:firstLine="720"/>
      </w:pPr>
      <w:r>
        <w:t xml:space="preserve">The motive of book management page is to monitoring, create and alternate the book details. When user arrive to the book management page initially all book details will appear in the table. When user select a row then that row’s consecutive details automatically set to their text fields. Cashier can search, create and update the books. But admin can delete the category, delete the books, </w:t>
      </w:r>
      <w:r w:rsidR="00AE0021">
        <w:t>search, create and update the books</w:t>
      </w:r>
      <w:r>
        <w:t>. And also, there is side panel in left for navigation to other pages as in dashboard page</w:t>
      </w:r>
    </w:p>
    <w:p w14:paraId="59C61B84" w14:textId="201A84CD" w:rsidR="00AE0021" w:rsidRDefault="00AE0021" w:rsidP="00AE0021">
      <w:pPr>
        <w:jc w:val="left"/>
      </w:pPr>
      <w:r>
        <w:br w:type="page"/>
      </w:r>
    </w:p>
    <w:p w14:paraId="4EAA01FD" w14:textId="384D3CF5" w:rsidR="00AE0021" w:rsidRDefault="00AE0021" w:rsidP="00AE0021">
      <w:pPr>
        <w:ind w:firstLine="720"/>
      </w:pPr>
      <w:r>
        <w:lastRenderedPageBreak/>
        <w:t>Components of book management page</w:t>
      </w:r>
    </w:p>
    <w:p w14:paraId="6B1B2EFC" w14:textId="77777777" w:rsidR="00AE0021" w:rsidRDefault="00AE0021" w:rsidP="00AE0021">
      <w:pPr>
        <w:pStyle w:val="ListParagraph"/>
        <w:numPr>
          <w:ilvl w:val="0"/>
          <w:numId w:val="28"/>
        </w:numPr>
      </w:pPr>
      <w:r>
        <w:t>Minimize – Minimize the application</w:t>
      </w:r>
    </w:p>
    <w:p w14:paraId="0CE65EDA" w14:textId="77777777" w:rsidR="00AE0021" w:rsidRDefault="00AE0021" w:rsidP="00AE0021">
      <w:pPr>
        <w:pStyle w:val="ListParagraph"/>
        <w:numPr>
          <w:ilvl w:val="0"/>
          <w:numId w:val="28"/>
        </w:numPr>
      </w:pPr>
      <w:r>
        <w:t>Maximize – Maximize the application</w:t>
      </w:r>
    </w:p>
    <w:p w14:paraId="7CD19AD9" w14:textId="77777777" w:rsidR="00AE0021" w:rsidRDefault="00AE0021" w:rsidP="00AE0021">
      <w:pPr>
        <w:pStyle w:val="ListParagraph"/>
        <w:numPr>
          <w:ilvl w:val="0"/>
          <w:numId w:val="28"/>
        </w:numPr>
      </w:pPr>
      <w:r>
        <w:t>Close – Close the application</w:t>
      </w:r>
    </w:p>
    <w:p w14:paraId="102E65E1" w14:textId="7863EB6B" w:rsidR="00AE0021" w:rsidRDefault="00AE0021" w:rsidP="00AE0021">
      <w:pPr>
        <w:pStyle w:val="ListParagraph"/>
        <w:numPr>
          <w:ilvl w:val="0"/>
          <w:numId w:val="28"/>
        </w:numPr>
      </w:pPr>
      <w:r>
        <w:t>book table – Show all book details</w:t>
      </w:r>
    </w:p>
    <w:p w14:paraId="5F0723B5" w14:textId="77777777" w:rsidR="00AE0021" w:rsidRDefault="00AE0021" w:rsidP="00AE0021">
      <w:pPr>
        <w:pStyle w:val="ListParagraph"/>
        <w:numPr>
          <w:ilvl w:val="0"/>
          <w:numId w:val="28"/>
        </w:numPr>
      </w:pPr>
      <w:r>
        <w:t>Submit – Execute the task</w:t>
      </w:r>
    </w:p>
    <w:p w14:paraId="2FF1AEB9" w14:textId="77777777" w:rsidR="00AE0021" w:rsidRDefault="00AE0021" w:rsidP="00AE0021">
      <w:pPr>
        <w:pStyle w:val="ListParagraph"/>
        <w:numPr>
          <w:ilvl w:val="0"/>
          <w:numId w:val="28"/>
        </w:numPr>
      </w:pPr>
      <w:r>
        <w:t xml:space="preserve">Statistics – direct the user to statistics page </w:t>
      </w:r>
    </w:p>
    <w:p w14:paraId="65C8AC1F" w14:textId="77777777" w:rsidR="00AE0021" w:rsidRDefault="00AE0021" w:rsidP="00AE0021">
      <w:pPr>
        <w:pStyle w:val="ListParagraph"/>
        <w:numPr>
          <w:ilvl w:val="0"/>
          <w:numId w:val="28"/>
        </w:numPr>
      </w:pPr>
      <w:r>
        <w:t>Logout – direct the user to login page</w:t>
      </w:r>
    </w:p>
    <w:p w14:paraId="5E8014F3" w14:textId="77777777" w:rsidR="00AE0021" w:rsidRDefault="00AE0021" w:rsidP="00AE0021">
      <w:pPr>
        <w:pStyle w:val="ListParagraph"/>
        <w:numPr>
          <w:ilvl w:val="0"/>
          <w:numId w:val="28"/>
        </w:numPr>
      </w:pPr>
      <w:r>
        <w:t>Account management – Direct the user to account management page</w:t>
      </w:r>
    </w:p>
    <w:p w14:paraId="72B0997F" w14:textId="77777777" w:rsidR="00AE0021" w:rsidRDefault="00AE0021" w:rsidP="00AE0021">
      <w:pPr>
        <w:pStyle w:val="ListParagraph"/>
        <w:numPr>
          <w:ilvl w:val="0"/>
          <w:numId w:val="28"/>
        </w:numPr>
      </w:pPr>
      <w:r>
        <w:t>Book management – direct the user to book management page</w:t>
      </w:r>
    </w:p>
    <w:p w14:paraId="7BFD9A90" w14:textId="77777777" w:rsidR="00AE0021" w:rsidRDefault="00AE0021" w:rsidP="00AE0021">
      <w:pPr>
        <w:pStyle w:val="ListParagraph"/>
        <w:numPr>
          <w:ilvl w:val="0"/>
          <w:numId w:val="28"/>
        </w:numPr>
      </w:pPr>
      <w:r>
        <w:t>Transaction management – Direct the user to transaction management page</w:t>
      </w:r>
    </w:p>
    <w:p w14:paraId="4B1F8936" w14:textId="77777777" w:rsidR="00AE0021" w:rsidRDefault="00AE0021" w:rsidP="00AE0021">
      <w:pPr>
        <w:pStyle w:val="ListParagraph"/>
        <w:numPr>
          <w:ilvl w:val="0"/>
          <w:numId w:val="28"/>
        </w:numPr>
      </w:pPr>
      <w:r>
        <w:t>Invoice management – Direct the user to invoice management page</w:t>
      </w:r>
    </w:p>
    <w:p w14:paraId="13DFC30C" w14:textId="77777777" w:rsidR="00AE0021" w:rsidRDefault="00AE0021" w:rsidP="00AE0021">
      <w:pPr>
        <w:pStyle w:val="ListParagraph"/>
        <w:numPr>
          <w:ilvl w:val="0"/>
          <w:numId w:val="28"/>
        </w:numPr>
      </w:pPr>
      <w:r>
        <w:t>Dashboard – Direct the user to dashboard page</w:t>
      </w:r>
    </w:p>
    <w:p w14:paraId="0A4A6274" w14:textId="2648400B" w:rsidR="00AE0021" w:rsidRDefault="00AE0021" w:rsidP="00AE0021">
      <w:pPr>
        <w:pStyle w:val="ListParagraph"/>
        <w:numPr>
          <w:ilvl w:val="0"/>
          <w:numId w:val="28"/>
        </w:numPr>
      </w:pPr>
      <w:r>
        <w:t>ID – Enter book ID</w:t>
      </w:r>
    </w:p>
    <w:p w14:paraId="62AFAD5E" w14:textId="3AFAB54A" w:rsidR="00AE0021" w:rsidRDefault="00AE0021" w:rsidP="00AE0021">
      <w:pPr>
        <w:pStyle w:val="ListParagraph"/>
        <w:numPr>
          <w:ilvl w:val="0"/>
          <w:numId w:val="28"/>
        </w:numPr>
      </w:pPr>
      <w:r>
        <w:t>Book name – Enter book’s name</w:t>
      </w:r>
    </w:p>
    <w:p w14:paraId="3F099879" w14:textId="2E9D45CA" w:rsidR="00AE0021" w:rsidRDefault="00AE0021" w:rsidP="00AE0021">
      <w:pPr>
        <w:pStyle w:val="ListParagraph"/>
        <w:numPr>
          <w:ilvl w:val="0"/>
          <w:numId w:val="28"/>
        </w:numPr>
      </w:pPr>
      <w:r>
        <w:t>Category – Enter book’s category</w:t>
      </w:r>
    </w:p>
    <w:p w14:paraId="628B256E" w14:textId="3351EA5E" w:rsidR="00AE0021" w:rsidRDefault="00AE0021" w:rsidP="00AE0021">
      <w:pPr>
        <w:pStyle w:val="ListParagraph"/>
        <w:numPr>
          <w:ilvl w:val="0"/>
          <w:numId w:val="28"/>
        </w:numPr>
      </w:pPr>
      <w:r>
        <w:t>Unit price – Enter unit price of the book</w:t>
      </w:r>
    </w:p>
    <w:p w14:paraId="2AE18B26" w14:textId="01F72F15" w:rsidR="00AE0021" w:rsidRDefault="00AE0021" w:rsidP="00AE0021">
      <w:pPr>
        <w:pStyle w:val="ListParagraph"/>
        <w:numPr>
          <w:ilvl w:val="0"/>
          <w:numId w:val="28"/>
        </w:numPr>
      </w:pPr>
      <w:r>
        <w:t>Stock – Enter books stock count</w:t>
      </w:r>
    </w:p>
    <w:p w14:paraId="02D5F540" w14:textId="405176E8" w:rsidR="00AE0021" w:rsidRDefault="00AE0021" w:rsidP="00AE0021">
      <w:pPr>
        <w:pStyle w:val="ListParagraph"/>
        <w:numPr>
          <w:ilvl w:val="0"/>
          <w:numId w:val="28"/>
        </w:numPr>
      </w:pPr>
      <w:r>
        <w:t>Search – option for search a book</w:t>
      </w:r>
    </w:p>
    <w:p w14:paraId="104B6E43" w14:textId="38D1BADC" w:rsidR="00AE0021" w:rsidRDefault="00AE0021" w:rsidP="00AE0021">
      <w:pPr>
        <w:pStyle w:val="ListParagraph"/>
        <w:numPr>
          <w:ilvl w:val="0"/>
          <w:numId w:val="28"/>
        </w:numPr>
      </w:pPr>
      <w:r>
        <w:t>Update – Option for update a book</w:t>
      </w:r>
    </w:p>
    <w:p w14:paraId="3E61BB16" w14:textId="582DEF9D" w:rsidR="00AE0021" w:rsidRDefault="00AE0021" w:rsidP="00AE0021">
      <w:pPr>
        <w:pStyle w:val="ListParagraph"/>
        <w:numPr>
          <w:ilvl w:val="0"/>
          <w:numId w:val="28"/>
        </w:numPr>
      </w:pPr>
      <w:r>
        <w:t>Delete category – Option for delete book category</w:t>
      </w:r>
    </w:p>
    <w:p w14:paraId="46530A0B" w14:textId="754E2FFA" w:rsidR="00AE0021" w:rsidRDefault="00AE0021" w:rsidP="00AE0021">
      <w:pPr>
        <w:pStyle w:val="ListParagraph"/>
        <w:numPr>
          <w:ilvl w:val="0"/>
          <w:numId w:val="28"/>
        </w:numPr>
      </w:pPr>
      <w:r>
        <w:t>Delete – Option for delete a book</w:t>
      </w:r>
    </w:p>
    <w:p w14:paraId="539370C5" w14:textId="5A75FCF0" w:rsidR="00AE0021" w:rsidRDefault="00AE0021" w:rsidP="00AE0021">
      <w:pPr>
        <w:pStyle w:val="ListParagraph"/>
        <w:numPr>
          <w:ilvl w:val="0"/>
          <w:numId w:val="28"/>
        </w:numPr>
      </w:pPr>
      <w:r>
        <w:t>Create – option for create a book</w:t>
      </w:r>
    </w:p>
    <w:p w14:paraId="0FC098DC" w14:textId="77777777" w:rsidR="00AE0021" w:rsidRDefault="00AE0021" w:rsidP="00AE0021">
      <w:pPr>
        <w:pStyle w:val="ListParagraph"/>
        <w:numPr>
          <w:ilvl w:val="0"/>
          <w:numId w:val="28"/>
        </w:numPr>
      </w:pPr>
      <w:r>
        <w:t>Table optional button – Customize the displaying table</w:t>
      </w:r>
    </w:p>
    <w:p w14:paraId="6AB4EEA2" w14:textId="77777777" w:rsidR="00AE0021" w:rsidRDefault="00AE0021" w:rsidP="00AE0021">
      <w:pPr>
        <w:pStyle w:val="ListParagraph"/>
        <w:numPr>
          <w:ilvl w:val="0"/>
          <w:numId w:val="28"/>
        </w:numPr>
      </w:pPr>
      <w:r>
        <w:t>User picture – Displays user’s picture</w:t>
      </w:r>
    </w:p>
    <w:p w14:paraId="3A33BE54" w14:textId="77777777" w:rsidR="00AE0021" w:rsidRDefault="00AE0021" w:rsidP="00AE0021">
      <w:pPr>
        <w:pStyle w:val="ListParagraph"/>
        <w:ind w:left="1440"/>
      </w:pPr>
    </w:p>
    <w:p w14:paraId="6E19718F" w14:textId="2A86051E" w:rsidR="00AE0021" w:rsidRDefault="00AE0021" w:rsidP="00AE0021">
      <w:pPr>
        <w:ind w:firstLine="720"/>
      </w:pPr>
      <w:r>
        <w:t xml:space="preserve">Events </w:t>
      </w:r>
      <w:r w:rsidRPr="00FE2C6C">
        <w:t xml:space="preserve">of </w:t>
      </w:r>
      <w:r w:rsidR="004B7522">
        <w:t>book</w:t>
      </w:r>
      <w:r w:rsidRPr="00FE2C6C">
        <w:t xml:space="preserve"> management page</w:t>
      </w:r>
    </w:p>
    <w:p w14:paraId="61265B01" w14:textId="0D7BC9ED" w:rsidR="00AE0021" w:rsidRDefault="00AE0021" w:rsidP="00AE0021">
      <w:pPr>
        <w:pStyle w:val="ListParagraph"/>
        <w:numPr>
          <w:ilvl w:val="0"/>
          <w:numId w:val="29"/>
        </w:numPr>
        <w:jc w:val="left"/>
      </w:pPr>
      <w:r>
        <w:t>View all books</w:t>
      </w:r>
    </w:p>
    <w:p w14:paraId="177E3079" w14:textId="22ED53B4" w:rsidR="00AE0021" w:rsidRDefault="00AE0021" w:rsidP="00AE0021">
      <w:pPr>
        <w:pStyle w:val="ListParagraph"/>
        <w:numPr>
          <w:ilvl w:val="0"/>
          <w:numId w:val="29"/>
        </w:numPr>
        <w:jc w:val="left"/>
      </w:pPr>
      <w:r>
        <w:t>Search a book</w:t>
      </w:r>
    </w:p>
    <w:p w14:paraId="5F165624" w14:textId="0A527D98" w:rsidR="00AE0021" w:rsidRDefault="00AE0021" w:rsidP="00AE0021">
      <w:pPr>
        <w:pStyle w:val="ListParagraph"/>
        <w:numPr>
          <w:ilvl w:val="0"/>
          <w:numId w:val="29"/>
        </w:numPr>
        <w:jc w:val="left"/>
      </w:pPr>
      <w:r>
        <w:t>Delete a book</w:t>
      </w:r>
    </w:p>
    <w:p w14:paraId="19A8F6BB" w14:textId="35981DB6" w:rsidR="00AE0021" w:rsidRDefault="00AE0021" w:rsidP="00AE0021">
      <w:pPr>
        <w:pStyle w:val="ListParagraph"/>
        <w:numPr>
          <w:ilvl w:val="0"/>
          <w:numId w:val="29"/>
        </w:numPr>
        <w:jc w:val="left"/>
      </w:pPr>
      <w:r>
        <w:t>Delete a book category</w:t>
      </w:r>
    </w:p>
    <w:p w14:paraId="27B8AC7B" w14:textId="367EB48C" w:rsidR="00AE0021" w:rsidRDefault="00AE0021" w:rsidP="00AE0021">
      <w:pPr>
        <w:pStyle w:val="ListParagraph"/>
        <w:numPr>
          <w:ilvl w:val="0"/>
          <w:numId w:val="29"/>
        </w:numPr>
        <w:jc w:val="left"/>
      </w:pPr>
      <w:r>
        <w:t>Create a book</w:t>
      </w:r>
    </w:p>
    <w:p w14:paraId="76F38827" w14:textId="23C1A1B4" w:rsidR="00AE0021" w:rsidRDefault="00AE0021" w:rsidP="00AE0021">
      <w:pPr>
        <w:pStyle w:val="ListParagraph"/>
        <w:numPr>
          <w:ilvl w:val="0"/>
          <w:numId w:val="29"/>
        </w:numPr>
        <w:jc w:val="left"/>
      </w:pPr>
      <w:r>
        <w:lastRenderedPageBreak/>
        <w:t>Update a book</w:t>
      </w:r>
    </w:p>
    <w:p w14:paraId="77BB41A4" w14:textId="77777777" w:rsidR="00AE0021" w:rsidRDefault="00AE0021" w:rsidP="00AE0021">
      <w:pPr>
        <w:pStyle w:val="ListParagraph"/>
        <w:numPr>
          <w:ilvl w:val="0"/>
          <w:numId w:val="29"/>
        </w:numPr>
        <w:jc w:val="left"/>
      </w:pPr>
      <w:r>
        <w:t>Customize table view details</w:t>
      </w:r>
    </w:p>
    <w:p w14:paraId="65D22BFC" w14:textId="77777777" w:rsidR="00AE0021" w:rsidRDefault="00AE0021" w:rsidP="00AE0021">
      <w:pPr>
        <w:pStyle w:val="ListParagraph"/>
        <w:numPr>
          <w:ilvl w:val="0"/>
          <w:numId w:val="29"/>
        </w:numPr>
        <w:jc w:val="left"/>
      </w:pPr>
      <w:r>
        <w:t>Direct the user to their destination</w:t>
      </w:r>
    </w:p>
    <w:p w14:paraId="4AEE42AE" w14:textId="77777777" w:rsidR="00AE0021" w:rsidRDefault="00AE0021" w:rsidP="00AE0021">
      <w:pPr>
        <w:pStyle w:val="ListParagraph"/>
        <w:numPr>
          <w:ilvl w:val="0"/>
          <w:numId w:val="29"/>
        </w:numPr>
        <w:jc w:val="left"/>
      </w:pPr>
      <w:r>
        <w:t>Display user’s picture</w:t>
      </w:r>
    </w:p>
    <w:p w14:paraId="33944625" w14:textId="77777777" w:rsidR="00661593" w:rsidRPr="00FE2C6C" w:rsidRDefault="00661593" w:rsidP="00661593">
      <w:pPr>
        <w:ind w:left="720" w:firstLine="720"/>
      </w:pPr>
    </w:p>
    <w:p w14:paraId="1F0DABE5" w14:textId="564479C4" w:rsidR="000A6F89" w:rsidRDefault="000A6F89" w:rsidP="000A6F89">
      <w:pPr>
        <w:pStyle w:val="Heading3"/>
        <w:ind w:left="288"/>
      </w:pPr>
      <w:bookmarkStart w:id="126" w:name="_Toc80325946"/>
      <w:r>
        <w:t>5.</w:t>
      </w:r>
      <w:r w:rsidR="008779B7">
        <w:t>9</w:t>
      </w:r>
      <w:r>
        <w:t>. Account management page</w:t>
      </w:r>
      <w:bookmarkEnd w:id="126"/>
    </w:p>
    <w:p w14:paraId="68FCCF10" w14:textId="77777777" w:rsidR="00906DC0" w:rsidRDefault="00AE0021" w:rsidP="00906DC0">
      <w:pPr>
        <w:keepNext/>
        <w:ind w:left="720"/>
      </w:pPr>
      <w:r>
        <w:rPr>
          <w:noProof/>
        </w:rPr>
        <w:drawing>
          <wp:inline distT="0" distB="0" distL="0" distR="0" wp14:anchorId="26D1FEBC" wp14:editId="7AA873F1">
            <wp:extent cx="4772086" cy="2670048"/>
            <wp:effectExtent l="19050" t="19050" r="9525" b="1651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772086" cy="2670048"/>
                    </a:xfrm>
                    <a:prstGeom prst="rect">
                      <a:avLst/>
                    </a:prstGeom>
                    <a:noFill/>
                    <a:ln>
                      <a:solidFill>
                        <a:schemeClr val="tx1"/>
                      </a:solidFill>
                    </a:ln>
                  </pic:spPr>
                </pic:pic>
              </a:graphicData>
            </a:graphic>
          </wp:inline>
        </w:drawing>
      </w:r>
    </w:p>
    <w:p w14:paraId="1C0031A4" w14:textId="475400DD" w:rsidR="00AE0021" w:rsidRDefault="00906DC0" w:rsidP="00906DC0">
      <w:pPr>
        <w:pStyle w:val="Caption"/>
        <w:ind w:firstLine="720"/>
        <w:jc w:val="center"/>
      </w:pPr>
      <w:bookmarkStart w:id="127" w:name="_Toc80326020"/>
      <w:r>
        <w:t xml:space="preserve">Figure </w:t>
      </w:r>
      <w:r w:rsidR="00687EB1">
        <w:fldChar w:fldCharType="begin"/>
      </w:r>
      <w:r w:rsidR="00687EB1">
        <w:instrText xml:space="preserve"> SEQ Figure \* ARABIC </w:instrText>
      </w:r>
      <w:r w:rsidR="00687EB1">
        <w:fldChar w:fldCharType="separate"/>
      </w:r>
      <w:r w:rsidR="00692C1C">
        <w:rPr>
          <w:noProof/>
        </w:rPr>
        <w:t>68</w:t>
      </w:r>
      <w:r w:rsidR="00687EB1">
        <w:rPr>
          <w:noProof/>
        </w:rPr>
        <w:fldChar w:fldCharType="end"/>
      </w:r>
      <w:r>
        <w:t xml:space="preserve"> Account management page</w:t>
      </w:r>
      <w:bookmarkEnd w:id="127"/>
    </w:p>
    <w:p w14:paraId="2C24C86C" w14:textId="727F12CF" w:rsidR="00906DC0" w:rsidRDefault="00906DC0" w:rsidP="00906DC0">
      <w:pPr>
        <w:ind w:left="720" w:firstLine="720"/>
      </w:pPr>
      <w:r>
        <w:t>The motive of account management page is to monitoring, create and alternate the accounts. When cashier arrive to the account management page initially. their account details will appear in the table. But when admin arrives, initially all account details will appear in the</w:t>
      </w:r>
      <w:r w:rsidR="004B7522">
        <w:t xml:space="preserve"> table.</w:t>
      </w:r>
      <w:r>
        <w:t xml:space="preserve">  When user select a row then that row’s consecutive details automatically set to their text fields. Cashier can </w:t>
      </w:r>
      <w:r w:rsidR="004B7522">
        <w:t>only update their account</w:t>
      </w:r>
      <w:r>
        <w:t xml:space="preserve">. But admin can delete, </w:t>
      </w:r>
      <w:r w:rsidR="004B7522">
        <w:t>update</w:t>
      </w:r>
      <w:r>
        <w:t>, search</w:t>
      </w:r>
      <w:r w:rsidR="004B7522">
        <w:t xml:space="preserve"> and</w:t>
      </w:r>
      <w:r>
        <w:t xml:space="preserve"> create</w:t>
      </w:r>
      <w:r w:rsidR="004B7522">
        <w:t xml:space="preserve"> any account</w:t>
      </w:r>
      <w:r>
        <w:t>. And also, there is side panel in left for navigation to other pages as in dashboard page</w:t>
      </w:r>
    </w:p>
    <w:p w14:paraId="100170E9" w14:textId="77777777" w:rsidR="004B7522" w:rsidRDefault="004B7522" w:rsidP="00906DC0">
      <w:pPr>
        <w:ind w:left="720" w:firstLine="720"/>
      </w:pPr>
    </w:p>
    <w:p w14:paraId="7CDEAF23" w14:textId="6822847C" w:rsidR="004B7522" w:rsidRDefault="004B7522" w:rsidP="004B7522">
      <w:pPr>
        <w:ind w:firstLine="720"/>
      </w:pPr>
      <w:r>
        <w:t>Components of account management page</w:t>
      </w:r>
    </w:p>
    <w:p w14:paraId="05F1CCFA" w14:textId="77777777" w:rsidR="004B7522" w:rsidRDefault="004B7522" w:rsidP="004B7522">
      <w:pPr>
        <w:pStyle w:val="ListParagraph"/>
        <w:numPr>
          <w:ilvl w:val="0"/>
          <w:numId w:val="30"/>
        </w:numPr>
      </w:pPr>
      <w:r>
        <w:t>Minimize – Minimize the application</w:t>
      </w:r>
    </w:p>
    <w:p w14:paraId="28513EA8" w14:textId="77777777" w:rsidR="004B7522" w:rsidRDefault="004B7522" w:rsidP="004B7522">
      <w:pPr>
        <w:pStyle w:val="ListParagraph"/>
        <w:numPr>
          <w:ilvl w:val="0"/>
          <w:numId w:val="30"/>
        </w:numPr>
      </w:pPr>
      <w:r>
        <w:t>Maximize – Maximize the application</w:t>
      </w:r>
    </w:p>
    <w:p w14:paraId="4FDD7079" w14:textId="77777777" w:rsidR="004B7522" w:rsidRDefault="004B7522" w:rsidP="004B7522">
      <w:pPr>
        <w:pStyle w:val="ListParagraph"/>
        <w:numPr>
          <w:ilvl w:val="0"/>
          <w:numId w:val="30"/>
        </w:numPr>
      </w:pPr>
      <w:r>
        <w:t>Close – Close the application</w:t>
      </w:r>
    </w:p>
    <w:p w14:paraId="7D30A9B2" w14:textId="7B7D0975" w:rsidR="004B7522" w:rsidRDefault="004B7522" w:rsidP="004B7522">
      <w:pPr>
        <w:pStyle w:val="ListParagraph"/>
        <w:numPr>
          <w:ilvl w:val="0"/>
          <w:numId w:val="30"/>
        </w:numPr>
      </w:pPr>
      <w:r>
        <w:t>Account table – Show all account details</w:t>
      </w:r>
    </w:p>
    <w:p w14:paraId="4EEB0667" w14:textId="77777777" w:rsidR="004B7522" w:rsidRDefault="004B7522" w:rsidP="004B7522">
      <w:pPr>
        <w:pStyle w:val="ListParagraph"/>
        <w:numPr>
          <w:ilvl w:val="0"/>
          <w:numId w:val="30"/>
        </w:numPr>
      </w:pPr>
      <w:r>
        <w:t>Submit – Execute the task</w:t>
      </w:r>
    </w:p>
    <w:p w14:paraId="29617742" w14:textId="77777777" w:rsidR="004B7522" w:rsidRDefault="004B7522" w:rsidP="004B7522">
      <w:pPr>
        <w:pStyle w:val="ListParagraph"/>
        <w:numPr>
          <w:ilvl w:val="0"/>
          <w:numId w:val="30"/>
        </w:numPr>
      </w:pPr>
      <w:r>
        <w:lastRenderedPageBreak/>
        <w:t xml:space="preserve">Statistics – direct the user to statistics page </w:t>
      </w:r>
    </w:p>
    <w:p w14:paraId="1B28F0A7" w14:textId="77777777" w:rsidR="004B7522" w:rsidRDefault="004B7522" w:rsidP="004B7522">
      <w:pPr>
        <w:pStyle w:val="ListParagraph"/>
        <w:numPr>
          <w:ilvl w:val="0"/>
          <w:numId w:val="30"/>
        </w:numPr>
      </w:pPr>
      <w:r>
        <w:t>Logout – direct the user to login page</w:t>
      </w:r>
    </w:p>
    <w:p w14:paraId="0CA4E9B3" w14:textId="77777777" w:rsidR="004B7522" w:rsidRDefault="004B7522" w:rsidP="004B7522">
      <w:pPr>
        <w:pStyle w:val="ListParagraph"/>
        <w:numPr>
          <w:ilvl w:val="0"/>
          <w:numId w:val="30"/>
        </w:numPr>
      </w:pPr>
      <w:r>
        <w:t>Account management – Direct the user to account management page</w:t>
      </w:r>
    </w:p>
    <w:p w14:paraId="2DA61FE4" w14:textId="77777777" w:rsidR="004B7522" w:rsidRDefault="004B7522" w:rsidP="004B7522">
      <w:pPr>
        <w:pStyle w:val="ListParagraph"/>
        <w:numPr>
          <w:ilvl w:val="0"/>
          <w:numId w:val="30"/>
        </w:numPr>
      </w:pPr>
      <w:r>
        <w:t>Book management – direct the user to book management page</w:t>
      </w:r>
    </w:p>
    <w:p w14:paraId="59223994" w14:textId="77777777" w:rsidR="004B7522" w:rsidRDefault="004B7522" w:rsidP="004B7522">
      <w:pPr>
        <w:pStyle w:val="ListParagraph"/>
        <w:numPr>
          <w:ilvl w:val="0"/>
          <w:numId w:val="30"/>
        </w:numPr>
      </w:pPr>
      <w:r>
        <w:t>Transaction management – Direct the user to transaction management page</w:t>
      </w:r>
    </w:p>
    <w:p w14:paraId="1107D51C" w14:textId="77777777" w:rsidR="004B7522" w:rsidRDefault="004B7522" w:rsidP="004B7522">
      <w:pPr>
        <w:pStyle w:val="ListParagraph"/>
        <w:numPr>
          <w:ilvl w:val="0"/>
          <w:numId w:val="30"/>
        </w:numPr>
      </w:pPr>
      <w:r>
        <w:t>Invoice management – Direct the user to invoice management page</w:t>
      </w:r>
    </w:p>
    <w:p w14:paraId="74874DB0" w14:textId="77777777" w:rsidR="004B7522" w:rsidRDefault="004B7522" w:rsidP="004B7522">
      <w:pPr>
        <w:pStyle w:val="ListParagraph"/>
        <w:numPr>
          <w:ilvl w:val="0"/>
          <w:numId w:val="30"/>
        </w:numPr>
      </w:pPr>
      <w:r>
        <w:t>Dashboard – Direct the user to dashboard page</w:t>
      </w:r>
    </w:p>
    <w:p w14:paraId="05BC53D3" w14:textId="4BDE49A3" w:rsidR="004B7522" w:rsidRDefault="004B7522" w:rsidP="004B7522">
      <w:pPr>
        <w:pStyle w:val="ListParagraph"/>
        <w:numPr>
          <w:ilvl w:val="0"/>
          <w:numId w:val="30"/>
        </w:numPr>
      </w:pPr>
      <w:r>
        <w:t>ID – Enter account ID</w:t>
      </w:r>
    </w:p>
    <w:p w14:paraId="24E874EF" w14:textId="20207C7F" w:rsidR="004B7522" w:rsidRDefault="004B7522" w:rsidP="004B7522">
      <w:pPr>
        <w:pStyle w:val="ListParagraph"/>
        <w:numPr>
          <w:ilvl w:val="0"/>
          <w:numId w:val="30"/>
        </w:numPr>
      </w:pPr>
      <w:r>
        <w:t>Account name – Enter account name</w:t>
      </w:r>
    </w:p>
    <w:p w14:paraId="1954E330" w14:textId="44735867" w:rsidR="004B7522" w:rsidRDefault="004B7522" w:rsidP="004B7522">
      <w:pPr>
        <w:pStyle w:val="ListParagraph"/>
        <w:numPr>
          <w:ilvl w:val="0"/>
          <w:numId w:val="30"/>
        </w:numPr>
      </w:pPr>
      <w:r>
        <w:t>Username – Enter username for their account</w:t>
      </w:r>
    </w:p>
    <w:p w14:paraId="4431EF00" w14:textId="1260A5B4" w:rsidR="004B7522" w:rsidRDefault="004B7522" w:rsidP="004B7522">
      <w:pPr>
        <w:pStyle w:val="ListParagraph"/>
        <w:numPr>
          <w:ilvl w:val="0"/>
          <w:numId w:val="30"/>
        </w:numPr>
      </w:pPr>
      <w:r>
        <w:t>Password – Enter password for their account</w:t>
      </w:r>
    </w:p>
    <w:p w14:paraId="20C1970D" w14:textId="10745575" w:rsidR="004B7522" w:rsidRDefault="004B7522" w:rsidP="004B7522">
      <w:pPr>
        <w:pStyle w:val="ListParagraph"/>
        <w:numPr>
          <w:ilvl w:val="0"/>
          <w:numId w:val="30"/>
        </w:numPr>
      </w:pPr>
      <w:r>
        <w:t>Email – Enter email address for forget password process</w:t>
      </w:r>
    </w:p>
    <w:p w14:paraId="59FF1749" w14:textId="306FF48F" w:rsidR="004B7522" w:rsidRDefault="004B7522" w:rsidP="004B7522">
      <w:pPr>
        <w:pStyle w:val="ListParagraph"/>
        <w:numPr>
          <w:ilvl w:val="0"/>
          <w:numId w:val="30"/>
        </w:numPr>
      </w:pPr>
      <w:r>
        <w:t>Picture – Select picture for account picture</w:t>
      </w:r>
    </w:p>
    <w:p w14:paraId="5205D35C" w14:textId="4C245149" w:rsidR="004B7522" w:rsidRDefault="004B7522" w:rsidP="004B7522">
      <w:pPr>
        <w:pStyle w:val="ListParagraph"/>
        <w:numPr>
          <w:ilvl w:val="0"/>
          <w:numId w:val="30"/>
        </w:numPr>
      </w:pPr>
      <w:r>
        <w:t>Update – Option for update an account</w:t>
      </w:r>
    </w:p>
    <w:p w14:paraId="244C5CFA" w14:textId="19A1F4CB" w:rsidR="004B7522" w:rsidRDefault="004B7522" w:rsidP="004B7522">
      <w:pPr>
        <w:pStyle w:val="ListParagraph"/>
        <w:numPr>
          <w:ilvl w:val="0"/>
          <w:numId w:val="30"/>
        </w:numPr>
      </w:pPr>
      <w:r>
        <w:t>Search – option for search an account</w:t>
      </w:r>
    </w:p>
    <w:p w14:paraId="0C75786C" w14:textId="7538D8E0" w:rsidR="004B7522" w:rsidRDefault="004B7522" w:rsidP="004B7522">
      <w:pPr>
        <w:pStyle w:val="ListParagraph"/>
        <w:numPr>
          <w:ilvl w:val="0"/>
          <w:numId w:val="30"/>
        </w:numPr>
      </w:pPr>
      <w:r>
        <w:t>Delete – Option for delete an account</w:t>
      </w:r>
    </w:p>
    <w:p w14:paraId="11998581" w14:textId="20E4F982" w:rsidR="004B7522" w:rsidRDefault="004B7522" w:rsidP="004B7522">
      <w:pPr>
        <w:pStyle w:val="ListParagraph"/>
        <w:numPr>
          <w:ilvl w:val="0"/>
          <w:numId w:val="30"/>
        </w:numPr>
      </w:pPr>
      <w:r>
        <w:t>Create – option for create an account</w:t>
      </w:r>
    </w:p>
    <w:p w14:paraId="49A3572A" w14:textId="77777777" w:rsidR="004B7522" w:rsidRDefault="004B7522" w:rsidP="004B7522">
      <w:pPr>
        <w:pStyle w:val="ListParagraph"/>
        <w:numPr>
          <w:ilvl w:val="0"/>
          <w:numId w:val="30"/>
        </w:numPr>
      </w:pPr>
      <w:r>
        <w:t>Table optional button – Customize the displaying table</w:t>
      </w:r>
    </w:p>
    <w:p w14:paraId="1A53D408" w14:textId="77777777" w:rsidR="004B7522" w:rsidRDefault="004B7522" w:rsidP="004B7522">
      <w:pPr>
        <w:pStyle w:val="ListParagraph"/>
        <w:numPr>
          <w:ilvl w:val="0"/>
          <w:numId w:val="30"/>
        </w:numPr>
      </w:pPr>
      <w:r>
        <w:t>User picture – Displays user’s picture</w:t>
      </w:r>
    </w:p>
    <w:p w14:paraId="1CF9EE5B" w14:textId="77777777" w:rsidR="004B7522" w:rsidRDefault="004B7522" w:rsidP="004B7522">
      <w:pPr>
        <w:pStyle w:val="ListParagraph"/>
        <w:ind w:left="1440"/>
      </w:pPr>
    </w:p>
    <w:p w14:paraId="3B39DC6B" w14:textId="39568CCF" w:rsidR="004B7522" w:rsidRDefault="004B7522" w:rsidP="004B7522">
      <w:pPr>
        <w:ind w:firstLine="720"/>
      </w:pPr>
      <w:r>
        <w:t xml:space="preserve">Events </w:t>
      </w:r>
      <w:r w:rsidRPr="00FE2C6C">
        <w:t xml:space="preserve">of </w:t>
      </w:r>
      <w:r>
        <w:t>account</w:t>
      </w:r>
      <w:r w:rsidRPr="00FE2C6C">
        <w:t xml:space="preserve"> management page</w:t>
      </w:r>
    </w:p>
    <w:p w14:paraId="35C9DA06" w14:textId="7B48B6A4" w:rsidR="004B7522" w:rsidRDefault="004B7522" w:rsidP="004B7522">
      <w:pPr>
        <w:pStyle w:val="ListParagraph"/>
        <w:numPr>
          <w:ilvl w:val="0"/>
          <w:numId w:val="31"/>
        </w:numPr>
        <w:jc w:val="left"/>
      </w:pPr>
      <w:r>
        <w:t>View account/s</w:t>
      </w:r>
    </w:p>
    <w:p w14:paraId="1BBDFA43" w14:textId="1A8905D7" w:rsidR="004B7522" w:rsidRDefault="004B7522" w:rsidP="004B7522">
      <w:pPr>
        <w:pStyle w:val="ListParagraph"/>
        <w:numPr>
          <w:ilvl w:val="0"/>
          <w:numId w:val="31"/>
        </w:numPr>
        <w:jc w:val="left"/>
      </w:pPr>
      <w:r>
        <w:t>Search an account</w:t>
      </w:r>
    </w:p>
    <w:p w14:paraId="6236AD43" w14:textId="15B1BDB5" w:rsidR="004B7522" w:rsidRDefault="004B7522" w:rsidP="004B7522">
      <w:pPr>
        <w:pStyle w:val="ListParagraph"/>
        <w:numPr>
          <w:ilvl w:val="0"/>
          <w:numId w:val="31"/>
        </w:numPr>
        <w:jc w:val="left"/>
      </w:pPr>
      <w:r>
        <w:t>Delete an account</w:t>
      </w:r>
    </w:p>
    <w:p w14:paraId="66E05400" w14:textId="5EC78FDC" w:rsidR="004B7522" w:rsidRDefault="004B7522" w:rsidP="004B7522">
      <w:pPr>
        <w:pStyle w:val="ListParagraph"/>
        <w:numPr>
          <w:ilvl w:val="0"/>
          <w:numId w:val="31"/>
        </w:numPr>
        <w:jc w:val="left"/>
      </w:pPr>
      <w:r>
        <w:t>Create an account</w:t>
      </w:r>
    </w:p>
    <w:p w14:paraId="4703725F" w14:textId="1F07C51E" w:rsidR="004B7522" w:rsidRDefault="004B7522" w:rsidP="004B7522">
      <w:pPr>
        <w:pStyle w:val="ListParagraph"/>
        <w:numPr>
          <w:ilvl w:val="0"/>
          <w:numId w:val="31"/>
        </w:numPr>
        <w:jc w:val="left"/>
      </w:pPr>
      <w:r>
        <w:t>Update an account</w:t>
      </w:r>
    </w:p>
    <w:p w14:paraId="6A476F57" w14:textId="77777777" w:rsidR="004B7522" w:rsidRDefault="004B7522" w:rsidP="004B7522">
      <w:pPr>
        <w:pStyle w:val="ListParagraph"/>
        <w:numPr>
          <w:ilvl w:val="0"/>
          <w:numId w:val="31"/>
        </w:numPr>
        <w:jc w:val="left"/>
      </w:pPr>
      <w:r>
        <w:t>Customize table view details</w:t>
      </w:r>
    </w:p>
    <w:p w14:paraId="51874BB9" w14:textId="77777777" w:rsidR="004B7522" w:rsidRDefault="004B7522" w:rsidP="004B7522">
      <w:pPr>
        <w:pStyle w:val="ListParagraph"/>
        <w:numPr>
          <w:ilvl w:val="0"/>
          <w:numId w:val="31"/>
        </w:numPr>
        <w:jc w:val="left"/>
      </w:pPr>
      <w:r>
        <w:t>Direct the user to their destination</w:t>
      </w:r>
    </w:p>
    <w:p w14:paraId="4E70E05B" w14:textId="77777777" w:rsidR="004B7522" w:rsidRDefault="004B7522" w:rsidP="004B7522">
      <w:pPr>
        <w:pStyle w:val="ListParagraph"/>
        <w:numPr>
          <w:ilvl w:val="0"/>
          <w:numId w:val="31"/>
        </w:numPr>
        <w:jc w:val="left"/>
      </w:pPr>
      <w:r>
        <w:t>Display user’s picture</w:t>
      </w:r>
    </w:p>
    <w:p w14:paraId="122E8D1A" w14:textId="1EE7DC90" w:rsidR="00906DC0" w:rsidRPr="00906DC0" w:rsidRDefault="004B7522" w:rsidP="004B7522">
      <w:pPr>
        <w:jc w:val="left"/>
      </w:pPr>
      <w:r>
        <w:br w:type="page"/>
      </w:r>
    </w:p>
    <w:p w14:paraId="27BECD4F" w14:textId="40054A0B" w:rsidR="000A6F89" w:rsidRDefault="000A6F89" w:rsidP="000A6F89">
      <w:pPr>
        <w:pStyle w:val="Heading3"/>
        <w:ind w:left="288"/>
      </w:pPr>
      <w:bookmarkStart w:id="128" w:name="_Toc80325947"/>
      <w:r>
        <w:lastRenderedPageBreak/>
        <w:t>5.</w:t>
      </w:r>
      <w:r w:rsidR="008779B7">
        <w:t>10</w:t>
      </w:r>
      <w:r>
        <w:t>. Statistics page</w:t>
      </w:r>
      <w:bookmarkEnd w:id="128"/>
    </w:p>
    <w:p w14:paraId="362515B3" w14:textId="77777777" w:rsidR="004B7522" w:rsidRDefault="004B7522" w:rsidP="004B7522">
      <w:pPr>
        <w:keepNext/>
        <w:ind w:left="720"/>
      </w:pPr>
      <w:r>
        <w:rPr>
          <w:noProof/>
        </w:rPr>
        <w:drawing>
          <wp:inline distT="0" distB="0" distL="0" distR="0" wp14:anchorId="2B7F5DE8" wp14:editId="523FBB01">
            <wp:extent cx="4772086" cy="2670048"/>
            <wp:effectExtent l="19050" t="19050" r="9525" b="1651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772086" cy="2670048"/>
                    </a:xfrm>
                    <a:prstGeom prst="rect">
                      <a:avLst/>
                    </a:prstGeom>
                    <a:noFill/>
                    <a:ln>
                      <a:solidFill>
                        <a:schemeClr val="tx1"/>
                      </a:solidFill>
                    </a:ln>
                  </pic:spPr>
                </pic:pic>
              </a:graphicData>
            </a:graphic>
          </wp:inline>
        </w:drawing>
      </w:r>
    </w:p>
    <w:p w14:paraId="25F657A6" w14:textId="51B28066" w:rsidR="004B7522" w:rsidRDefault="004B7522" w:rsidP="004B7522">
      <w:pPr>
        <w:pStyle w:val="Caption"/>
        <w:ind w:firstLine="720"/>
        <w:jc w:val="center"/>
      </w:pPr>
      <w:bookmarkStart w:id="129" w:name="_Toc80326021"/>
      <w:r>
        <w:t xml:space="preserve">Figure </w:t>
      </w:r>
      <w:r w:rsidR="00687EB1">
        <w:fldChar w:fldCharType="begin"/>
      </w:r>
      <w:r w:rsidR="00687EB1">
        <w:instrText xml:space="preserve"> SEQ Figure \* ARABIC </w:instrText>
      </w:r>
      <w:r w:rsidR="00687EB1">
        <w:fldChar w:fldCharType="separate"/>
      </w:r>
      <w:r w:rsidR="00692C1C">
        <w:rPr>
          <w:noProof/>
        </w:rPr>
        <w:t>69</w:t>
      </w:r>
      <w:r w:rsidR="00687EB1">
        <w:rPr>
          <w:noProof/>
        </w:rPr>
        <w:fldChar w:fldCharType="end"/>
      </w:r>
      <w:r>
        <w:t xml:space="preserve"> Statistics page</w:t>
      </w:r>
      <w:bookmarkEnd w:id="129"/>
    </w:p>
    <w:p w14:paraId="3C2D8B31" w14:textId="4295FE6D" w:rsidR="00630EA0" w:rsidRDefault="00630EA0" w:rsidP="00630EA0">
      <w:pPr>
        <w:ind w:left="720" w:firstLine="720"/>
      </w:pPr>
      <w:r>
        <w:t>The motive of statistics page is to monitoring book inventory and sales progress.</w:t>
      </w:r>
      <w:r w:rsidR="00F464B1">
        <w:t xml:space="preserve"> There are three sections inside this page. Those are book inventory unit which displays in pic chart, Monthly sales of year which displays in a line a chart and daily sales which displays in a pie chart,</w:t>
      </w:r>
      <w:r>
        <w:t xml:space="preserve"> when </w:t>
      </w:r>
      <w:r w:rsidR="00F464B1">
        <w:t xml:space="preserve">user </w:t>
      </w:r>
      <w:r>
        <w:t>arrives, initially</w:t>
      </w:r>
      <w:r w:rsidR="00F464B1">
        <w:t>, the available number of total books in each category will display in the book’s pie chart; the number total sales in each month of current year will display in the month line chart; the number of sales going on</w:t>
      </w:r>
      <w:r w:rsidR="00F75366">
        <w:t xml:space="preserve"> a day</w:t>
      </w:r>
      <w:r w:rsidR="00F464B1">
        <w:t xml:space="preserve"> in each book category </w:t>
      </w:r>
      <w:r w:rsidR="00F75366">
        <w:t>will display in a day’s pie chart. By selecting categories under the book’s pie chart user can view available books and its quantity of a category. By selecting year under the month’s line chart user can view total sales of each month of particular year. By pic a date under day’s pie chart user can view what are the books sold in that particular day with total prices. T</w:t>
      </w:r>
      <w:r>
        <w:t>here is side panel in left for navigation to other pages as in dashboard page</w:t>
      </w:r>
    </w:p>
    <w:p w14:paraId="45CBF2C7" w14:textId="33B4D5C6" w:rsidR="00630EA0" w:rsidRDefault="00630EA0" w:rsidP="00630EA0"/>
    <w:p w14:paraId="4F269EC5" w14:textId="1F717F50" w:rsidR="00F75366" w:rsidRDefault="00F75366" w:rsidP="00F75366">
      <w:pPr>
        <w:ind w:firstLine="720"/>
      </w:pPr>
      <w:r>
        <w:t>Components of statistics page</w:t>
      </w:r>
    </w:p>
    <w:p w14:paraId="17A5DD16" w14:textId="77777777" w:rsidR="00F75366" w:rsidRDefault="00F75366" w:rsidP="00F75366">
      <w:pPr>
        <w:pStyle w:val="ListParagraph"/>
        <w:numPr>
          <w:ilvl w:val="0"/>
          <w:numId w:val="32"/>
        </w:numPr>
      </w:pPr>
      <w:r>
        <w:t>Minimize – Minimize the application</w:t>
      </w:r>
    </w:p>
    <w:p w14:paraId="511F4F96" w14:textId="77777777" w:rsidR="00F75366" w:rsidRDefault="00F75366" w:rsidP="00F75366">
      <w:pPr>
        <w:pStyle w:val="ListParagraph"/>
        <w:numPr>
          <w:ilvl w:val="0"/>
          <w:numId w:val="32"/>
        </w:numPr>
      </w:pPr>
      <w:r>
        <w:t>Maximize – Maximize the application</w:t>
      </w:r>
    </w:p>
    <w:p w14:paraId="393D08FB" w14:textId="2B8AAE35" w:rsidR="00F75366" w:rsidRDefault="00F75366" w:rsidP="00F75366">
      <w:pPr>
        <w:pStyle w:val="ListParagraph"/>
        <w:numPr>
          <w:ilvl w:val="0"/>
          <w:numId w:val="32"/>
        </w:numPr>
      </w:pPr>
      <w:r>
        <w:t>Close – Close the application</w:t>
      </w:r>
    </w:p>
    <w:p w14:paraId="0249F2DC" w14:textId="051D5463" w:rsidR="00D56919" w:rsidRDefault="00D56919" w:rsidP="00F75366">
      <w:pPr>
        <w:pStyle w:val="ListParagraph"/>
        <w:numPr>
          <w:ilvl w:val="0"/>
          <w:numId w:val="32"/>
        </w:numPr>
      </w:pPr>
      <w:r>
        <w:t>Day pie chart – Click to refresh the data</w:t>
      </w:r>
    </w:p>
    <w:p w14:paraId="513B014D" w14:textId="61C685BE" w:rsidR="00D56919" w:rsidRDefault="00D56919" w:rsidP="00F75366">
      <w:pPr>
        <w:pStyle w:val="ListParagraph"/>
        <w:numPr>
          <w:ilvl w:val="0"/>
          <w:numId w:val="32"/>
        </w:numPr>
      </w:pPr>
      <w:r>
        <w:t>Date picker – Pic a particular date for view sales of particular day</w:t>
      </w:r>
    </w:p>
    <w:p w14:paraId="1805BBB1" w14:textId="03262B28" w:rsidR="00D56919" w:rsidRDefault="00D56919" w:rsidP="00F75366">
      <w:pPr>
        <w:pStyle w:val="ListParagraph"/>
        <w:numPr>
          <w:ilvl w:val="0"/>
          <w:numId w:val="32"/>
        </w:numPr>
      </w:pPr>
      <w:r>
        <w:t xml:space="preserve">Year – Select a year for view sales of each month in a </w:t>
      </w:r>
      <w:r w:rsidR="00BE3776">
        <w:t>particular year</w:t>
      </w:r>
    </w:p>
    <w:p w14:paraId="6A523CED" w14:textId="0E5167A3" w:rsidR="00BE3776" w:rsidRDefault="00BE3776" w:rsidP="00F75366">
      <w:pPr>
        <w:pStyle w:val="ListParagraph"/>
        <w:numPr>
          <w:ilvl w:val="0"/>
          <w:numId w:val="32"/>
        </w:numPr>
      </w:pPr>
      <w:r>
        <w:lastRenderedPageBreak/>
        <w:t>Category – Select a category for view books availability of particular category</w:t>
      </w:r>
    </w:p>
    <w:p w14:paraId="453610D3" w14:textId="77777777" w:rsidR="00BE3776" w:rsidRDefault="00BE3776" w:rsidP="00BE3776">
      <w:pPr>
        <w:pStyle w:val="ListParagraph"/>
        <w:numPr>
          <w:ilvl w:val="0"/>
          <w:numId w:val="32"/>
        </w:numPr>
      </w:pPr>
      <w:r>
        <w:t xml:space="preserve">Statistics – direct the user to statistics page </w:t>
      </w:r>
    </w:p>
    <w:p w14:paraId="463038D5" w14:textId="77777777" w:rsidR="00BE3776" w:rsidRDefault="00BE3776" w:rsidP="00BE3776">
      <w:pPr>
        <w:pStyle w:val="ListParagraph"/>
        <w:numPr>
          <w:ilvl w:val="0"/>
          <w:numId w:val="32"/>
        </w:numPr>
      </w:pPr>
      <w:r>
        <w:t>Logout – direct the user to login page</w:t>
      </w:r>
    </w:p>
    <w:p w14:paraId="43011679" w14:textId="77777777" w:rsidR="00BE3776" w:rsidRDefault="00BE3776" w:rsidP="00BE3776">
      <w:pPr>
        <w:pStyle w:val="ListParagraph"/>
        <w:numPr>
          <w:ilvl w:val="0"/>
          <w:numId w:val="32"/>
        </w:numPr>
      </w:pPr>
      <w:r>
        <w:t>Account management – Direct the user to account management page</w:t>
      </w:r>
    </w:p>
    <w:p w14:paraId="1BC80AA8" w14:textId="77777777" w:rsidR="00BE3776" w:rsidRDefault="00BE3776" w:rsidP="00BE3776">
      <w:pPr>
        <w:pStyle w:val="ListParagraph"/>
        <w:numPr>
          <w:ilvl w:val="0"/>
          <w:numId w:val="32"/>
        </w:numPr>
      </w:pPr>
      <w:r>
        <w:t>Book management – direct the user to book management page</w:t>
      </w:r>
    </w:p>
    <w:p w14:paraId="644D9BAE" w14:textId="77777777" w:rsidR="00BE3776" w:rsidRDefault="00BE3776" w:rsidP="00BE3776">
      <w:pPr>
        <w:pStyle w:val="ListParagraph"/>
        <w:numPr>
          <w:ilvl w:val="0"/>
          <w:numId w:val="32"/>
        </w:numPr>
      </w:pPr>
      <w:r>
        <w:t>Transaction management – Direct the user to transaction management page</w:t>
      </w:r>
    </w:p>
    <w:p w14:paraId="105A5B73" w14:textId="77777777" w:rsidR="00BE3776" w:rsidRDefault="00BE3776" w:rsidP="00BE3776">
      <w:pPr>
        <w:pStyle w:val="ListParagraph"/>
        <w:numPr>
          <w:ilvl w:val="0"/>
          <w:numId w:val="32"/>
        </w:numPr>
      </w:pPr>
      <w:r>
        <w:t>Invoice management – Direct the user to invoice management page</w:t>
      </w:r>
    </w:p>
    <w:p w14:paraId="7572FA34" w14:textId="77777777" w:rsidR="00BE3776" w:rsidRDefault="00BE3776" w:rsidP="00BE3776">
      <w:pPr>
        <w:pStyle w:val="ListParagraph"/>
        <w:numPr>
          <w:ilvl w:val="0"/>
          <w:numId w:val="32"/>
        </w:numPr>
      </w:pPr>
      <w:r>
        <w:t>Dashboard – Direct the user to dashboard page</w:t>
      </w:r>
    </w:p>
    <w:p w14:paraId="2778D4D1" w14:textId="5F1920E5" w:rsidR="00BE3776" w:rsidRDefault="00BE3776" w:rsidP="00BE3776">
      <w:pPr>
        <w:pStyle w:val="ListParagraph"/>
        <w:numPr>
          <w:ilvl w:val="0"/>
          <w:numId w:val="32"/>
        </w:numPr>
      </w:pPr>
      <w:r>
        <w:t>Book pie chart – Click to refresh the data</w:t>
      </w:r>
    </w:p>
    <w:p w14:paraId="5AF3A8C7" w14:textId="6C621314" w:rsidR="00BE3776" w:rsidRDefault="00BE3776" w:rsidP="00BE3776">
      <w:pPr>
        <w:pStyle w:val="ListParagraph"/>
        <w:numPr>
          <w:ilvl w:val="0"/>
          <w:numId w:val="32"/>
        </w:numPr>
      </w:pPr>
      <w:r>
        <w:t>Month line chart – Click to refresh the data</w:t>
      </w:r>
    </w:p>
    <w:p w14:paraId="64018CF6" w14:textId="6A20A16D" w:rsidR="00BE3776" w:rsidRDefault="00BE3776" w:rsidP="00BE3776">
      <w:pPr>
        <w:pStyle w:val="ListParagraph"/>
        <w:numPr>
          <w:ilvl w:val="0"/>
          <w:numId w:val="32"/>
        </w:numPr>
      </w:pPr>
      <w:r>
        <w:t>User picture – Displays user’s picture</w:t>
      </w:r>
    </w:p>
    <w:p w14:paraId="00DDB4C2" w14:textId="77777777" w:rsidR="00BE3776" w:rsidRDefault="00BE3776" w:rsidP="00BE3776">
      <w:pPr>
        <w:pStyle w:val="ListParagraph"/>
        <w:ind w:left="1440"/>
      </w:pPr>
    </w:p>
    <w:p w14:paraId="74A9E65D" w14:textId="43E4E4A6" w:rsidR="00BE3776" w:rsidRDefault="00BE3776" w:rsidP="00BE3776">
      <w:pPr>
        <w:ind w:firstLine="720"/>
      </w:pPr>
      <w:r>
        <w:t xml:space="preserve">Events </w:t>
      </w:r>
      <w:r w:rsidRPr="00FE2C6C">
        <w:t xml:space="preserve">of </w:t>
      </w:r>
      <w:r>
        <w:t>statistics</w:t>
      </w:r>
      <w:r w:rsidRPr="00FE2C6C">
        <w:t xml:space="preserve"> page</w:t>
      </w:r>
    </w:p>
    <w:p w14:paraId="34F76FE7" w14:textId="167FAC53" w:rsidR="00BE3776" w:rsidRDefault="00BE3776" w:rsidP="00BE3776">
      <w:pPr>
        <w:pStyle w:val="ListParagraph"/>
        <w:numPr>
          <w:ilvl w:val="0"/>
          <w:numId w:val="33"/>
        </w:numPr>
        <w:jc w:val="left"/>
      </w:pPr>
      <w:r>
        <w:t>View available quantities of each category</w:t>
      </w:r>
    </w:p>
    <w:p w14:paraId="64613117" w14:textId="3DD97E28" w:rsidR="00BE3776" w:rsidRDefault="00BE3776" w:rsidP="00BE3776">
      <w:pPr>
        <w:pStyle w:val="ListParagraph"/>
        <w:numPr>
          <w:ilvl w:val="0"/>
          <w:numId w:val="33"/>
        </w:numPr>
        <w:jc w:val="left"/>
      </w:pPr>
      <w:r>
        <w:t>View available quantities of each book</w:t>
      </w:r>
    </w:p>
    <w:p w14:paraId="193A5DF2" w14:textId="78FBEC78" w:rsidR="00BE3776" w:rsidRDefault="00BE3776" w:rsidP="00BE3776">
      <w:pPr>
        <w:pStyle w:val="ListParagraph"/>
        <w:numPr>
          <w:ilvl w:val="0"/>
          <w:numId w:val="33"/>
        </w:numPr>
        <w:jc w:val="left"/>
      </w:pPr>
      <w:r>
        <w:t>View monthly sales of each month</w:t>
      </w:r>
    </w:p>
    <w:p w14:paraId="73ABB625" w14:textId="41F9A1A9" w:rsidR="00BE3776" w:rsidRDefault="00BE3776" w:rsidP="00BE3776">
      <w:pPr>
        <w:pStyle w:val="ListParagraph"/>
        <w:numPr>
          <w:ilvl w:val="0"/>
          <w:numId w:val="33"/>
        </w:numPr>
        <w:jc w:val="left"/>
      </w:pPr>
      <w:r>
        <w:t>View daily sales</w:t>
      </w:r>
    </w:p>
    <w:p w14:paraId="6F32DD4F" w14:textId="26D11295" w:rsidR="00BE3776" w:rsidRDefault="00BE3776" w:rsidP="00BE3776">
      <w:pPr>
        <w:pStyle w:val="ListParagraph"/>
        <w:numPr>
          <w:ilvl w:val="0"/>
          <w:numId w:val="33"/>
        </w:numPr>
        <w:jc w:val="left"/>
      </w:pPr>
      <w:r>
        <w:t>Get most profitable month of a year</w:t>
      </w:r>
    </w:p>
    <w:p w14:paraId="617F192F" w14:textId="55379AC1" w:rsidR="00BE3776" w:rsidRDefault="00BE3776" w:rsidP="00BE3776">
      <w:pPr>
        <w:pStyle w:val="ListParagraph"/>
        <w:numPr>
          <w:ilvl w:val="0"/>
          <w:numId w:val="33"/>
        </w:numPr>
        <w:jc w:val="left"/>
      </w:pPr>
      <w:r>
        <w:t>Get most profitable book</w:t>
      </w:r>
    </w:p>
    <w:p w14:paraId="63F60BD2" w14:textId="77777777" w:rsidR="00BE3776" w:rsidRDefault="00BE3776" w:rsidP="00BE3776">
      <w:pPr>
        <w:pStyle w:val="ListParagraph"/>
        <w:numPr>
          <w:ilvl w:val="0"/>
          <w:numId w:val="33"/>
        </w:numPr>
        <w:jc w:val="left"/>
      </w:pPr>
      <w:r>
        <w:t>Direct the user to their destination</w:t>
      </w:r>
    </w:p>
    <w:p w14:paraId="0A825FF6" w14:textId="53C478E6" w:rsidR="00C46C73" w:rsidRDefault="00BE3776" w:rsidP="00BE3776">
      <w:pPr>
        <w:pStyle w:val="ListParagraph"/>
        <w:numPr>
          <w:ilvl w:val="0"/>
          <w:numId w:val="33"/>
        </w:numPr>
        <w:jc w:val="left"/>
      </w:pPr>
      <w:r>
        <w:t>Display user’s picture</w:t>
      </w:r>
    </w:p>
    <w:p w14:paraId="4F6F4CD5" w14:textId="7BE37273" w:rsidR="00DA1244" w:rsidRDefault="00C46C73" w:rsidP="00C46C73">
      <w:pPr>
        <w:jc w:val="left"/>
      </w:pPr>
      <w:r>
        <w:br w:type="page"/>
      </w:r>
    </w:p>
    <w:p w14:paraId="06E709D3" w14:textId="3B6ED8F1" w:rsidR="00BE3776" w:rsidRDefault="0064780A" w:rsidP="00C46C73">
      <w:pPr>
        <w:pStyle w:val="Heading2"/>
      </w:pPr>
      <w:bookmarkStart w:id="130" w:name="_Toc80325948"/>
      <w:r>
        <w:lastRenderedPageBreak/>
        <w:t>6</w:t>
      </w:r>
      <w:r w:rsidR="00C46C73">
        <w:t>.Test summery report</w:t>
      </w:r>
      <w:bookmarkEnd w:id="130"/>
    </w:p>
    <w:p w14:paraId="58096142" w14:textId="32393AF3" w:rsidR="00C46C73" w:rsidRDefault="00AC79BF" w:rsidP="00C46C73">
      <w:pPr>
        <w:keepNext/>
        <w:jc w:val="center"/>
      </w:pPr>
      <w:r>
        <w:object w:dxaOrig="15984" w:dyaOrig="11748" w14:anchorId="2CE07143">
          <v:shape id="_x0000_i1096" type="#_x0000_t75" style="width:417.2pt;height:388.85pt" o:ole="">
            <v:imagedata r:id="rId112" o:title="" cropright="11994f"/>
            <w10:bordertop type="single" width="12"/>
            <w10:borderleft type="single" width="12"/>
            <w10:borderbottom type="single" width="12"/>
            <w10:borderright type="single" width="12"/>
          </v:shape>
          <o:OLEObject Type="Link" ProgID="Excel.Sheet.12" ShapeID="_x0000_i1096" DrawAspect="Content" r:id="rId113" UpdateMode="Always">
            <o:LinkType>EnhancedMetaFile</o:LinkType>
            <o:LockedField>false</o:LockedField>
            <o:FieldCodes>\f 0 \* MERGEFORMAT</o:FieldCodes>
          </o:OLEObject>
        </w:object>
      </w:r>
    </w:p>
    <w:p w14:paraId="74A84EFD" w14:textId="2A68D339" w:rsidR="00C46C73" w:rsidRDefault="00C46C73" w:rsidP="00C46C73">
      <w:pPr>
        <w:pStyle w:val="Caption"/>
        <w:jc w:val="center"/>
      </w:pPr>
      <w:bookmarkStart w:id="131" w:name="_Toc80326022"/>
      <w:r>
        <w:t xml:space="preserve">Figure </w:t>
      </w:r>
      <w:r w:rsidR="00687EB1">
        <w:fldChar w:fldCharType="begin"/>
      </w:r>
      <w:r w:rsidR="00687EB1">
        <w:instrText xml:space="preserve"> SEQ Figure \* ARABIC </w:instrText>
      </w:r>
      <w:r w:rsidR="00687EB1">
        <w:fldChar w:fldCharType="separate"/>
      </w:r>
      <w:r w:rsidR="00692C1C">
        <w:rPr>
          <w:noProof/>
        </w:rPr>
        <w:t>70</w:t>
      </w:r>
      <w:r w:rsidR="00687EB1">
        <w:rPr>
          <w:noProof/>
        </w:rPr>
        <w:fldChar w:fldCharType="end"/>
      </w:r>
      <w:r>
        <w:t xml:space="preserve"> Test summery report</w:t>
      </w:r>
      <w:bookmarkEnd w:id="131"/>
    </w:p>
    <w:p w14:paraId="05D6C2DB" w14:textId="657FBE7C" w:rsidR="00C46C73" w:rsidRDefault="0064780A" w:rsidP="00C46C73">
      <w:pPr>
        <w:pStyle w:val="Heading2"/>
      </w:pPr>
      <w:bookmarkStart w:id="132" w:name="_Toc80325949"/>
      <w:r>
        <w:t>7</w:t>
      </w:r>
      <w:r w:rsidR="00C46C73">
        <w:t>. Future recommendation</w:t>
      </w:r>
      <w:bookmarkEnd w:id="132"/>
    </w:p>
    <w:p w14:paraId="3AB7CD53" w14:textId="6027F85E" w:rsidR="00C46C73" w:rsidRDefault="00C46C73" w:rsidP="00C46C73">
      <w:pPr>
        <w:pStyle w:val="ListParagraph"/>
        <w:numPr>
          <w:ilvl w:val="0"/>
          <w:numId w:val="12"/>
        </w:numPr>
      </w:pPr>
      <w:r>
        <w:t>In statistics page, highlight the sales made on day in the date picker of daily sales</w:t>
      </w:r>
    </w:p>
    <w:p w14:paraId="78700E81" w14:textId="21A2EE37" w:rsidR="00C46C73" w:rsidRDefault="00C46C73" w:rsidP="00C46C73">
      <w:pPr>
        <w:pStyle w:val="ListParagraph"/>
        <w:numPr>
          <w:ilvl w:val="0"/>
          <w:numId w:val="12"/>
        </w:numPr>
      </w:pPr>
      <w:r>
        <w:t>Make compatible continue compatible in maximize window</w:t>
      </w:r>
    </w:p>
    <w:p w14:paraId="0299722D" w14:textId="7DFB0882" w:rsidR="00C46C73" w:rsidRDefault="00C46C73" w:rsidP="00C46C73">
      <w:pPr>
        <w:pStyle w:val="ListParagraph"/>
        <w:numPr>
          <w:ilvl w:val="0"/>
          <w:numId w:val="12"/>
        </w:numPr>
      </w:pPr>
      <w:r>
        <w:t>Create new job roles with new permission areas</w:t>
      </w:r>
    </w:p>
    <w:p w14:paraId="22826AD9" w14:textId="220C15D6" w:rsidR="00C46C73" w:rsidRDefault="00C46C73" w:rsidP="00C46C73">
      <w:pPr>
        <w:pStyle w:val="ListParagraph"/>
        <w:numPr>
          <w:ilvl w:val="0"/>
          <w:numId w:val="12"/>
        </w:numPr>
      </w:pPr>
      <w:r>
        <w:t>Send verification codes to mobile phones</w:t>
      </w:r>
    </w:p>
    <w:p w14:paraId="44AE8623" w14:textId="0C8B6329" w:rsidR="00C46C73" w:rsidRDefault="00C46C73" w:rsidP="00C46C73">
      <w:pPr>
        <w:pStyle w:val="ListParagraph"/>
        <w:numPr>
          <w:ilvl w:val="0"/>
          <w:numId w:val="12"/>
        </w:numPr>
      </w:pPr>
      <w:r>
        <w:t>Convert this application to cloud based system for remote access</w:t>
      </w:r>
    </w:p>
    <w:p w14:paraId="5A67C94D" w14:textId="6C68CF8B" w:rsidR="00C46C73" w:rsidRDefault="0064780A" w:rsidP="00C46C73">
      <w:pPr>
        <w:pStyle w:val="ListParagraph"/>
        <w:numPr>
          <w:ilvl w:val="0"/>
          <w:numId w:val="12"/>
        </w:numPr>
      </w:pPr>
      <w:r>
        <w:t>Enhance print view</w:t>
      </w:r>
    </w:p>
    <w:p w14:paraId="0BEF0947" w14:textId="0BBAA14C" w:rsidR="0064780A" w:rsidRDefault="0064780A" w:rsidP="00C46C73">
      <w:pPr>
        <w:pStyle w:val="ListParagraph"/>
        <w:numPr>
          <w:ilvl w:val="0"/>
          <w:numId w:val="12"/>
        </w:numPr>
      </w:pPr>
      <w:r>
        <w:t>Convert possible validation process to database by using CHECK statement</w:t>
      </w:r>
    </w:p>
    <w:p w14:paraId="629B5263" w14:textId="03A9DC85" w:rsidR="00C46C73" w:rsidRDefault="0064780A" w:rsidP="0064780A">
      <w:pPr>
        <w:pStyle w:val="ListParagraph"/>
        <w:numPr>
          <w:ilvl w:val="0"/>
          <w:numId w:val="12"/>
        </w:numPr>
      </w:pPr>
      <w:r>
        <w:t>Make inter modularity between all packages for create security, privacy and reduce repeated codes</w:t>
      </w:r>
    </w:p>
    <w:p w14:paraId="267D7B5D" w14:textId="77777777" w:rsidR="0064780A" w:rsidRPr="00C46C73" w:rsidRDefault="0064780A" w:rsidP="0064780A">
      <w:pPr>
        <w:pStyle w:val="ListParagraph"/>
        <w:ind w:left="1080"/>
      </w:pPr>
    </w:p>
    <w:p w14:paraId="19D12B13" w14:textId="73039EF8" w:rsidR="0064780A" w:rsidRDefault="00DA1244" w:rsidP="0064780A">
      <w:pPr>
        <w:pStyle w:val="Heading1"/>
      </w:pPr>
      <w:bookmarkStart w:id="133" w:name="_Toc80325950"/>
      <w:r w:rsidRPr="0064780A">
        <w:lastRenderedPageBreak/>
        <w:t>Gantt chart</w:t>
      </w:r>
      <w:bookmarkEnd w:id="133"/>
    </w:p>
    <w:p w14:paraId="67FDE84D" w14:textId="77777777" w:rsidR="00E3227E" w:rsidRDefault="00E3227E" w:rsidP="00E3227E">
      <w:pPr>
        <w:keepNext/>
        <w:jc w:val="center"/>
      </w:pPr>
      <w:r>
        <w:rPr>
          <w:noProof/>
        </w:rPr>
        <w:drawing>
          <wp:inline distT="0" distB="0" distL="0" distR="0" wp14:anchorId="66326B79" wp14:editId="5D2F063A">
            <wp:extent cx="5276215" cy="3672840"/>
            <wp:effectExtent l="19050" t="19050" r="19685" b="2286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276215" cy="3672840"/>
                    </a:xfrm>
                    <a:prstGeom prst="rect">
                      <a:avLst/>
                    </a:prstGeom>
                    <a:noFill/>
                    <a:ln>
                      <a:solidFill>
                        <a:schemeClr val="tx1"/>
                      </a:solidFill>
                    </a:ln>
                  </pic:spPr>
                </pic:pic>
              </a:graphicData>
            </a:graphic>
          </wp:inline>
        </w:drawing>
      </w:r>
    </w:p>
    <w:p w14:paraId="6CF68F9F" w14:textId="7ABF4EF5" w:rsidR="0064780A" w:rsidRPr="0064780A" w:rsidRDefault="00E3227E" w:rsidP="00E3227E">
      <w:pPr>
        <w:pStyle w:val="Caption"/>
        <w:jc w:val="center"/>
      </w:pPr>
      <w:bookmarkStart w:id="134" w:name="_Toc80326023"/>
      <w:r>
        <w:t xml:space="preserve">Figure </w:t>
      </w:r>
      <w:r w:rsidR="00687EB1">
        <w:fldChar w:fldCharType="begin"/>
      </w:r>
      <w:r w:rsidR="00687EB1">
        <w:instrText xml:space="preserve"> SEQ Figure \* ARABIC </w:instrText>
      </w:r>
      <w:r w:rsidR="00687EB1">
        <w:fldChar w:fldCharType="separate"/>
      </w:r>
      <w:r w:rsidR="00692C1C">
        <w:rPr>
          <w:noProof/>
        </w:rPr>
        <w:t>71</w:t>
      </w:r>
      <w:r w:rsidR="00687EB1">
        <w:rPr>
          <w:noProof/>
        </w:rPr>
        <w:fldChar w:fldCharType="end"/>
      </w:r>
      <w:r>
        <w:t xml:space="preserve"> Gantt chart</w:t>
      </w:r>
      <w:bookmarkEnd w:id="134"/>
    </w:p>
    <w:p w14:paraId="7C623F1E" w14:textId="77777777" w:rsidR="008F79A7" w:rsidRDefault="008F79A7">
      <w:pPr>
        <w:jc w:val="left"/>
        <w:rPr>
          <w:b/>
          <w:sz w:val="28"/>
        </w:rPr>
      </w:pPr>
      <w:r>
        <w:br w:type="page"/>
      </w:r>
    </w:p>
    <w:p w14:paraId="60292980" w14:textId="52580788" w:rsidR="008F79A7" w:rsidRDefault="008F79A7" w:rsidP="00E3227E">
      <w:pPr>
        <w:pStyle w:val="Heading1"/>
      </w:pPr>
      <w:bookmarkStart w:id="135" w:name="_Toc80325951"/>
      <w:r>
        <w:lastRenderedPageBreak/>
        <w:t>Plagiarism report</w:t>
      </w:r>
      <w:bookmarkEnd w:id="135"/>
    </w:p>
    <w:p w14:paraId="1CB7D2B2" w14:textId="77777777" w:rsidR="008F79A7" w:rsidRDefault="008F79A7" w:rsidP="008F79A7">
      <w:pPr>
        <w:keepNext/>
      </w:pPr>
      <w:r>
        <w:rPr>
          <w:noProof/>
        </w:rPr>
        <w:drawing>
          <wp:inline distT="0" distB="0" distL="0" distR="0" wp14:anchorId="32C32C1C" wp14:editId="48696B3B">
            <wp:extent cx="5276215" cy="6824980"/>
            <wp:effectExtent l="19050" t="19050" r="19685" b="139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276215" cy="6824980"/>
                    </a:xfrm>
                    <a:prstGeom prst="rect">
                      <a:avLst/>
                    </a:prstGeom>
                    <a:noFill/>
                    <a:ln>
                      <a:solidFill>
                        <a:schemeClr val="tx1"/>
                      </a:solidFill>
                    </a:ln>
                  </pic:spPr>
                </pic:pic>
              </a:graphicData>
            </a:graphic>
          </wp:inline>
        </w:drawing>
      </w:r>
    </w:p>
    <w:p w14:paraId="1625DE73" w14:textId="5C835265" w:rsidR="008F79A7" w:rsidRDefault="008F79A7" w:rsidP="008F79A7">
      <w:pPr>
        <w:pStyle w:val="Caption"/>
        <w:jc w:val="center"/>
      </w:pPr>
      <w:bookmarkStart w:id="136" w:name="_Toc80326024"/>
      <w:r>
        <w:t xml:space="preserve">Figure </w:t>
      </w:r>
      <w:r w:rsidR="00687EB1">
        <w:fldChar w:fldCharType="begin"/>
      </w:r>
      <w:r w:rsidR="00687EB1">
        <w:instrText xml:space="preserve"> SEQ Figure \* ARABIC </w:instrText>
      </w:r>
      <w:r w:rsidR="00687EB1">
        <w:fldChar w:fldCharType="separate"/>
      </w:r>
      <w:r w:rsidR="00692C1C">
        <w:rPr>
          <w:noProof/>
        </w:rPr>
        <w:t>72</w:t>
      </w:r>
      <w:r w:rsidR="00687EB1">
        <w:rPr>
          <w:noProof/>
        </w:rPr>
        <w:fldChar w:fldCharType="end"/>
      </w:r>
      <w:r>
        <w:t xml:space="preserve"> Plagiarism report - page 1</w:t>
      </w:r>
      <w:bookmarkEnd w:id="136"/>
    </w:p>
    <w:p w14:paraId="1924335E" w14:textId="77777777" w:rsidR="008F79A7" w:rsidRDefault="008F79A7" w:rsidP="008F79A7">
      <w:pPr>
        <w:keepNext/>
      </w:pPr>
      <w:r>
        <w:rPr>
          <w:noProof/>
        </w:rPr>
        <w:lastRenderedPageBreak/>
        <w:drawing>
          <wp:inline distT="0" distB="0" distL="0" distR="0" wp14:anchorId="56DB58CF" wp14:editId="105C4B9F">
            <wp:extent cx="5276215" cy="6824980"/>
            <wp:effectExtent l="19050" t="19050" r="19685" b="1397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276215" cy="6824980"/>
                    </a:xfrm>
                    <a:prstGeom prst="rect">
                      <a:avLst/>
                    </a:prstGeom>
                    <a:noFill/>
                    <a:ln>
                      <a:solidFill>
                        <a:schemeClr val="tx1"/>
                      </a:solidFill>
                    </a:ln>
                  </pic:spPr>
                </pic:pic>
              </a:graphicData>
            </a:graphic>
          </wp:inline>
        </w:drawing>
      </w:r>
    </w:p>
    <w:p w14:paraId="3D22DF92" w14:textId="0788A0F6" w:rsidR="008F79A7" w:rsidRDefault="008F79A7" w:rsidP="008F79A7">
      <w:pPr>
        <w:pStyle w:val="Caption"/>
        <w:jc w:val="center"/>
      </w:pPr>
      <w:bookmarkStart w:id="137" w:name="_Toc80326025"/>
      <w:r>
        <w:t xml:space="preserve">Figure </w:t>
      </w:r>
      <w:r w:rsidR="00687EB1">
        <w:fldChar w:fldCharType="begin"/>
      </w:r>
      <w:r w:rsidR="00687EB1">
        <w:instrText xml:space="preserve"> SEQ Figure \* ARABIC </w:instrText>
      </w:r>
      <w:r w:rsidR="00687EB1">
        <w:fldChar w:fldCharType="separate"/>
      </w:r>
      <w:r w:rsidR="00692C1C">
        <w:rPr>
          <w:noProof/>
        </w:rPr>
        <w:t>73</w:t>
      </w:r>
      <w:r w:rsidR="00687EB1">
        <w:rPr>
          <w:noProof/>
        </w:rPr>
        <w:fldChar w:fldCharType="end"/>
      </w:r>
      <w:r>
        <w:t xml:space="preserve"> Plagiarism report - page 2</w:t>
      </w:r>
      <w:bookmarkEnd w:id="137"/>
    </w:p>
    <w:p w14:paraId="3AEE94D8" w14:textId="77777777" w:rsidR="008F79A7" w:rsidRDefault="008F79A7" w:rsidP="008F79A7">
      <w:pPr>
        <w:keepNext/>
      </w:pPr>
      <w:r>
        <w:rPr>
          <w:noProof/>
        </w:rPr>
        <w:lastRenderedPageBreak/>
        <w:drawing>
          <wp:inline distT="0" distB="0" distL="0" distR="0" wp14:anchorId="215A3C65" wp14:editId="246A44F8">
            <wp:extent cx="5276215" cy="6824980"/>
            <wp:effectExtent l="19050" t="19050" r="19685" b="1397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276215" cy="6824980"/>
                    </a:xfrm>
                    <a:prstGeom prst="rect">
                      <a:avLst/>
                    </a:prstGeom>
                    <a:noFill/>
                    <a:ln>
                      <a:solidFill>
                        <a:schemeClr val="tx1"/>
                      </a:solidFill>
                    </a:ln>
                  </pic:spPr>
                </pic:pic>
              </a:graphicData>
            </a:graphic>
          </wp:inline>
        </w:drawing>
      </w:r>
    </w:p>
    <w:p w14:paraId="5013FE0F" w14:textId="561F3B97" w:rsidR="008F79A7" w:rsidRDefault="008F79A7" w:rsidP="008F79A7">
      <w:pPr>
        <w:pStyle w:val="Caption"/>
        <w:jc w:val="center"/>
      </w:pPr>
      <w:bookmarkStart w:id="138" w:name="_Toc80326026"/>
      <w:r>
        <w:t xml:space="preserve">Figure </w:t>
      </w:r>
      <w:r w:rsidR="00687EB1">
        <w:fldChar w:fldCharType="begin"/>
      </w:r>
      <w:r w:rsidR="00687EB1">
        <w:instrText xml:space="preserve"> SEQ Figure \* ARABIC </w:instrText>
      </w:r>
      <w:r w:rsidR="00687EB1">
        <w:fldChar w:fldCharType="separate"/>
      </w:r>
      <w:r w:rsidR="00692C1C">
        <w:rPr>
          <w:noProof/>
        </w:rPr>
        <w:t>74</w:t>
      </w:r>
      <w:r w:rsidR="00687EB1">
        <w:rPr>
          <w:noProof/>
        </w:rPr>
        <w:fldChar w:fldCharType="end"/>
      </w:r>
      <w:r>
        <w:t xml:space="preserve"> Plagiarism report - page 3</w:t>
      </w:r>
      <w:bookmarkEnd w:id="138"/>
    </w:p>
    <w:p w14:paraId="0DF1E759" w14:textId="77777777" w:rsidR="008F79A7" w:rsidRDefault="008F79A7" w:rsidP="008F79A7">
      <w:pPr>
        <w:keepNext/>
      </w:pPr>
      <w:r>
        <w:rPr>
          <w:noProof/>
        </w:rPr>
        <w:lastRenderedPageBreak/>
        <w:drawing>
          <wp:inline distT="0" distB="0" distL="0" distR="0" wp14:anchorId="73A0F6A1" wp14:editId="21D9342F">
            <wp:extent cx="5276215" cy="6824980"/>
            <wp:effectExtent l="19050" t="19050" r="19685" b="139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276215" cy="6824980"/>
                    </a:xfrm>
                    <a:prstGeom prst="rect">
                      <a:avLst/>
                    </a:prstGeom>
                    <a:noFill/>
                    <a:ln>
                      <a:solidFill>
                        <a:schemeClr val="tx1"/>
                      </a:solidFill>
                    </a:ln>
                  </pic:spPr>
                </pic:pic>
              </a:graphicData>
            </a:graphic>
          </wp:inline>
        </w:drawing>
      </w:r>
    </w:p>
    <w:p w14:paraId="2C328E62" w14:textId="5709046D" w:rsidR="008F79A7" w:rsidRPr="008F79A7" w:rsidRDefault="008F79A7" w:rsidP="008F79A7">
      <w:pPr>
        <w:pStyle w:val="Caption"/>
        <w:jc w:val="center"/>
      </w:pPr>
      <w:bookmarkStart w:id="139" w:name="_Toc80326027"/>
      <w:r>
        <w:t xml:space="preserve">Figure </w:t>
      </w:r>
      <w:r w:rsidR="00687EB1">
        <w:fldChar w:fldCharType="begin"/>
      </w:r>
      <w:r w:rsidR="00687EB1">
        <w:instrText xml:space="preserve"> SEQ Figure \* ARABIC </w:instrText>
      </w:r>
      <w:r w:rsidR="00687EB1">
        <w:fldChar w:fldCharType="separate"/>
      </w:r>
      <w:r w:rsidR="00692C1C">
        <w:rPr>
          <w:noProof/>
        </w:rPr>
        <w:t>75</w:t>
      </w:r>
      <w:r w:rsidR="00687EB1">
        <w:rPr>
          <w:noProof/>
        </w:rPr>
        <w:fldChar w:fldCharType="end"/>
      </w:r>
      <w:r>
        <w:t xml:space="preserve"> </w:t>
      </w:r>
      <w:r w:rsidRPr="001D3588">
        <w:t xml:space="preserve">Plagiarism report - page </w:t>
      </w:r>
      <w:r>
        <w:t>4</w:t>
      </w:r>
      <w:bookmarkEnd w:id="139"/>
    </w:p>
    <w:p w14:paraId="66CA6378" w14:textId="6B881F64" w:rsidR="00BE3776" w:rsidRPr="0064780A" w:rsidRDefault="00BE3776" w:rsidP="00E3227E">
      <w:pPr>
        <w:pStyle w:val="Heading1"/>
      </w:pPr>
      <w:r>
        <w:br w:type="page"/>
      </w:r>
      <w:bookmarkStart w:id="140" w:name="_Toc80325952"/>
      <w:r w:rsidR="00DA1244" w:rsidRPr="0064780A">
        <w:lastRenderedPageBreak/>
        <w:t>Reference</w:t>
      </w:r>
      <w:bookmarkEnd w:id="140"/>
    </w:p>
    <w:p w14:paraId="3A96B0A1" w14:textId="7568B7DD" w:rsidR="00DA1244" w:rsidRDefault="00DA1244" w:rsidP="00DA1244">
      <w:pPr>
        <w:pStyle w:val="ListParagraph"/>
        <w:numPr>
          <w:ilvl w:val="0"/>
          <w:numId w:val="12"/>
        </w:numPr>
        <w:ind w:left="360"/>
      </w:pPr>
      <w:r>
        <w:t>Tutorialspoint.com. 2021. SDLC - Overview. [online] Available at: &lt;https://www.tutorialspoint.com/sdlc/sdlc_overview.htm&gt; [Accessed 17 August 2021].</w:t>
      </w:r>
    </w:p>
    <w:p w14:paraId="05296716" w14:textId="71198543" w:rsidR="00DA1244" w:rsidRDefault="00DA1244" w:rsidP="00DA1244">
      <w:pPr>
        <w:pStyle w:val="ListParagraph"/>
        <w:numPr>
          <w:ilvl w:val="0"/>
          <w:numId w:val="12"/>
        </w:numPr>
        <w:ind w:left="360"/>
      </w:pPr>
      <w:r>
        <w:t>www.javatpoint.com. 2021. UML Use Case Diagram - Javatpoint. [online] Available at: &lt;https://www.javatpoint.com/uml-use-case-diagram&gt; [Accessed 17 August 2021].</w:t>
      </w:r>
    </w:p>
    <w:p w14:paraId="49B0F41B" w14:textId="5A057918" w:rsidR="00DA1244" w:rsidRDefault="00DA1244" w:rsidP="00DA1244">
      <w:pPr>
        <w:pStyle w:val="ListParagraph"/>
        <w:numPr>
          <w:ilvl w:val="0"/>
          <w:numId w:val="12"/>
        </w:numPr>
        <w:ind w:left="360"/>
      </w:pPr>
      <w:r>
        <w:t>GeeksforGeeks. 2021. Unified Modeling Language (UML) | Sequence Diagrams - GeeksforGeeks. [online] Available at: &lt;https://www.geeksforgeeks.org/unified-modeling-language-uml-sequence-diagrams/&gt; [Accessed 17 August 2021].</w:t>
      </w:r>
    </w:p>
    <w:p w14:paraId="00D2DA87" w14:textId="43F15758" w:rsidR="00DA1244" w:rsidRDefault="00DA1244" w:rsidP="00DA1244">
      <w:pPr>
        <w:pStyle w:val="ListParagraph"/>
        <w:numPr>
          <w:ilvl w:val="0"/>
          <w:numId w:val="12"/>
        </w:numPr>
        <w:ind w:left="360"/>
      </w:pPr>
      <w:r>
        <w:t>Tutorialspoint.com. 2021. SDLC - Overview. [online] Available at: &lt;https://www.tutorialspoint.com/sdlc/sdlc_overview.htm&gt; [Accessed 18 August 2021].</w:t>
      </w:r>
    </w:p>
    <w:p w14:paraId="538099E7" w14:textId="24B9684E" w:rsidR="00DA1244" w:rsidRDefault="00DA1244" w:rsidP="00DA1244">
      <w:pPr>
        <w:pStyle w:val="ListParagraph"/>
        <w:numPr>
          <w:ilvl w:val="0"/>
          <w:numId w:val="12"/>
        </w:numPr>
        <w:ind w:left="360"/>
      </w:pPr>
      <w:r>
        <w:t>GeeksforGeeks. 2021. Overriding in Java - GeeksforGeeks. [online] Available at: &lt;https://www.geeksforgeeks.org/overriding-in-java/&gt; [Accessed 18 August 2021].</w:t>
      </w:r>
    </w:p>
    <w:p w14:paraId="2E2D6997" w14:textId="43B1A0AC" w:rsidR="00DA1244" w:rsidRDefault="00DA1244" w:rsidP="00DA1244">
      <w:pPr>
        <w:pStyle w:val="ListParagraph"/>
        <w:numPr>
          <w:ilvl w:val="0"/>
          <w:numId w:val="12"/>
        </w:numPr>
        <w:ind w:left="360"/>
      </w:pPr>
      <w:r>
        <w:t>GreatLearning Blog: Free Resources what Matters to shape your Career!. 2021. Polymorphism in Java and Java Polymorphism Examples. [online] Available at: &lt;https://www.mygreatlearning.com/blog/polymorphism-in-java/&gt; [Accessed 18 August 2021].</w:t>
      </w:r>
    </w:p>
    <w:p w14:paraId="59592C96" w14:textId="4EB87B31" w:rsidR="00DA1244" w:rsidRDefault="00DA1244" w:rsidP="00DA1244">
      <w:pPr>
        <w:pStyle w:val="ListParagraph"/>
        <w:numPr>
          <w:ilvl w:val="0"/>
          <w:numId w:val="12"/>
        </w:numPr>
        <w:ind w:left="360"/>
      </w:pPr>
      <w:r>
        <w:t>Tutorialspoint.com. 2021. Java - Encapsulation. [online] Available at: &lt;https://www.tutorialspoint.com/java/java_encapsulation.htm&gt; [Accessed 18 August 2021].</w:t>
      </w:r>
    </w:p>
    <w:p w14:paraId="07D22871" w14:textId="065DA2D3" w:rsidR="00DA1244" w:rsidRDefault="00DA1244" w:rsidP="00DA1244">
      <w:pPr>
        <w:pStyle w:val="ListParagraph"/>
        <w:numPr>
          <w:ilvl w:val="0"/>
          <w:numId w:val="12"/>
        </w:numPr>
        <w:ind w:left="360"/>
      </w:pPr>
      <w:r>
        <w:t>Tutorialspoint.com. 2021. SDLC - Overview. [online] Available at: &lt;https://www.tutorialspoint.com/sdlc/sdlc_overview.htm&gt; [Accessed 18 August 2021].</w:t>
      </w:r>
    </w:p>
    <w:p w14:paraId="7C49C7EE" w14:textId="1DE2E2C0" w:rsidR="00DA1244" w:rsidRDefault="00DA1244" w:rsidP="00DA1244">
      <w:pPr>
        <w:pStyle w:val="ListParagraph"/>
        <w:numPr>
          <w:ilvl w:val="0"/>
          <w:numId w:val="12"/>
        </w:numPr>
        <w:ind w:left="360"/>
      </w:pPr>
      <w:r>
        <w:t>W3schools.com. 2021. Java Abstraction. [online] Available at: &lt;https://www.w3schools.com/java/java_abstract.asp&gt; [Accessed 18 August 2021].</w:t>
      </w:r>
    </w:p>
    <w:p w14:paraId="3B79EA84" w14:textId="3587F331" w:rsidR="00F75366" w:rsidRPr="00630EA0" w:rsidRDefault="00DA1244" w:rsidP="00DA1244">
      <w:pPr>
        <w:pStyle w:val="ListParagraph"/>
        <w:numPr>
          <w:ilvl w:val="0"/>
          <w:numId w:val="12"/>
        </w:numPr>
        <w:ind w:left="360"/>
      </w:pPr>
      <w:r>
        <w:t>www.javatpoint.com. 2021. Inheritance in Java - Javatpoint. [online] Available at: &lt;https://www.javatpoint.com/inheritance-in-java&gt; [Accessed 18 August 2021].</w:t>
      </w:r>
    </w:p>
    <w:sectPr w:rsidR="00F75366" w:rsidRPr="00630EA0" w:rsidSect="008F79A7">
      <w:pgSz w:w="11909" w:h="16834" w:code="9"/>
      <w:pgMar w:top="1440" w:right="1440" w:bottom="1440" w:left="1440" w:header="720" w:footer="720" w:gutter="72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0A023D" w14:textId="77777777" w:rsidR="00687EB1" w:rsidRDefault="00687EB1" w:rsidP="00656F5E">
      <w:pPr>
        <w:spacing w:before="0" w:line="240" w:lineRule="auto"/>
      </w:pPr>
      <w:r>
        <w:separator/>
      </w:r>
    </w:p>
  </w:endnote>
  <w:endnote w:type="continuationSeparator" w:id="0">
    <w:p w14:paraId="5F077C26" w14:textId="77777777" w:rsidR="00687EB1" w:rsidRDefault="00687EB1" w:rsidP="00656F5E">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02682015"/>
      <w:docPartObj>
        <w:docPartGallery w:val="Page Numbers (Bottom of Page)"/>
        <w:docPartUnique/>
      </w:docPartObj>
    </w:sdtPr>
    <w:sdtEndPr>
      <w:rPr>
        <w:noProof/>
      </w:rPr>
    </w:sdtEndPr>
    <w:sdtContent>
      <w:p w14:paraId="12C269D5" w14:textId="31E1072A" w:rsidR="00656F5E" w:rsidRDefault="00656F5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1B0EEA8" w14:textId="77777777" w:rsidR="00656F5E" w:rsidRDefault="00656F5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C40212" w14:textId="77777777" w:rsidR="00687EB1" w:rsidRDefault="00687EB1" w:rsidP="00656F5E">
      <w:pPr>
        <w:spacing w:before="0" w:line="240" w:lineRule="auto"/>
      </w:pPr>
      <w:r>
        <w:separator/>
      </w:r>
    </w:p>
  </w:footnote>
  <w:footnote w:type="continuationSeparator" w:id="0">
    <w:p w14:paraId="3B115E1F" w14:textId="77777777" w:rsidR="00687EB1" w:rsidRDefault="00687EB1" w:rsidP="00656F5E">
      <w:pPr>
        <w:spacing w:before="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9E65CE"/>
    <w:multiLevelType w:val="hybridMultilevel"/>
    <w:tmpl w:val="C714E96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62856C2"/>
    <w:multiLevelType w:val="hybridMultilevel"/>
    <w:tmpl w:val="E806B0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C461934"/>
    <w:multiLevelType w:val="hybridMultilevel"/>
    <w:tmpl w:val="E6C6F8DC"/>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15:restartNumberingAfterBreak="0">
    <w:nsid w:val="0D6927D4"/>
    <w:multiLevelType w:val="hybridMultilevel"/>
    <w:tmpl w:val="3082345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FB84B40"/>
    <w:multiLevelType w:val="hybridMultilevel"/>
    <w:tmpl w:val="E6C6F8DC"/>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19381C67"/>
    <w:multiLevelType w:val="hybridMultilevel"/>
    <w:tmpl w:val="54F0D51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225F5BE7"/>
    <w:multiLevelType w:val="hybridMultilevel"/>
    <w:tmpl w:val="E9A8574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288660F4"/>
    <w:multiLevelType w:val="hybridMultilevel"/>
    <w:tmpl w:val="54F0D51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2BEA7B64"/>
    <w:multiLevelType w:val="hybridMultilevel"/>
    <w:tmpl w:val="D9288886"/>
    <w:lvl w:ilvl="0" w:tplc="04090001">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9" w15:restartNumberingAfterBreak="0">
    <w:nsid w:val="32910FC5"/>
    <w:multiLevelType w:val="hybridMultilevel"/>
    <w:tmpl w:val="F98028D0"/>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32F51F65"/>
    <w:multiLevelType w:val="hybridMultilevel"/>
    <w:tmpl w:val="337CA0AA"/>
    <w:lvl w:ilvl="0" w:tplc="15084CDE">
      <w:start w:val="1"/>
      <w:numFmt w:val="decimal"/>
      <w:lvlText w:val="%1."/>
      <w:lvlJc w:val="left"/>
      <w:pPr>
        <w:ind w:left="1944" w:hanging="360"/>
      </w:pPr>
      <w:rPr>
        <w:rFonts w:hint="default"/>
      </w:rPr>
    </w:lvl>
    <w:lvl w:ilvl="1" w:tplc="04090019" w:tentative="1">
      <w:start w:val="1"/>
      <w:numFmt w:val="lowerLetter"/>
      <w:lvlText w:val="%2."/>
      <w:lvlJc w:val="left"/>
      <w:pPr>
        <w:ind w:left="2664" w:hanging="360"/>
      </w:pPr>
    </w:lvl>
    <w:lvl w:ilvl="2" w:tplc="0409001B" w:tentative="1">
      <w:start w:val="1"/>
      <w:numFmt w:val="lowerRoman"/>
      <w:lvlText w:val="%3."/>
      <w:lvlJc w:val="right"/>
      <w:pPr>
        <w:ind w:left="3384" w:hanging="180"/>
      </w:pPr>
    </w:lvl>
    <w:lvl w:ilvl="3" w:tplc="0409000F" w:tentative="1">
      <w:start w:val="1"/>
      <w:numFmt w:val="decimal"/>
      <w:lvlText w:val="%4."/>
      <w:lvlJc w:val="left"/>
      <w:pPr>
        <w:ind w:left="4104" w:hanging="360"/>
      </w:pPr>
    </w:lvl>
    <w:lvl w:ilvl="4" w:tplc="04090019" w:tentative="1">
      <w:start w:val="1"/>
      <w:numFmt w:val="lowerLetter"/>
      <w:lvlText w:val="%5."/>
      <w:lvlJc w:val="left"/>
      <w:pPr>
        <w:ind w:left="4824" w:hanging="360"/>
      </w:pPr>
    </w:lvl>
    <w:lvl w:ilvl="5" w:tplc="0409001B" w:tentative="1">
      <w:start w:val="1"/>
      <w:numFmt w:val="lowerRoman"/>
      <w:lvlText w:val="%6."/>
      <w:lvlJc w:val="right"/>
      <w:pPr>
        <w:ind w:left="5544" w:hanging="180"/>
      </w:pPr>
    </w:lvl>
    <w:lvl w:ilvl="6" w:tplc="0409000F" w:tentative="1">
      <w:start w:val="1"/>
      <w:numFmt w:val="decimal"/>
      <w:lvlText w:val="%7."/>
      <w:lvlJc w:val="left"/>
      <w:pPr>
        <w:ind w:left="6264" w:hanging="360"/>
      </w:pPr>
    </w:lvl>
    <w:lvl w:ilvl="7" w:tplc="04090019" w:tentative="1">
      <w:start w:val="1"/>
      <w:numFmt w:val="lowerLetter"/>
      <w:lvlText w:val="%8."/>
      <w:lvlJc w:val="left"/>
      <w:pPr>
        <w:ind w:left="6984" w:hanging="360"/>
      </w:pPr>
    </w:lvl>
    <w:lvl w:ilvl="8" w:tplc="0409001B" w:tentative="1">
      <w:start w:val="1"/>
      <w:numFmt w:val="lowerRoman"/>
      <w:lvlText w:val="%9."/>
      <w:lvlJc w:val="right"/>
      <w:pPr>
        <w:ind w:left="7704" w:hanging="180"/>
      </w:pPr>
    </w:lvl>
  </w:abstractNum>
  <w:abstractNum w:abstractNumId="11" w15:restartNumberingAfterBreak="0">
    <w:nsid w:val="332E1841"/>
    <w:multiLevelType w:val="hybridMultilevel"/>
    <w:tmpl w:val="6CB82DF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342E0767"/>
    <w:multiLevelType w:val="hybridMultilevel"/>
    <w:tmpl w:val="8438F3F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35D97948"/>
    <w:multiLevelType w:val="hybridMultilevel"/>
    <w:tmpl w:val="27F8CA3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3B5E5825"/>
    <w:multiLevelType w:val="hybridMultilevel"/>
    <w:tmpl w:val="117AC82E"/>
    <w:lvl w:ilvl="0" w:tplc="04090001">
      <w:start w:val="1"/>
      <w:numFmt w:val="bullet"/>
      <w:lvlText w:val=""/>
      <w:lvlJc w:val="left"/>
      <w:pPr>
        <w:ind w:left="1080" w:hanging="360"/>
      </w:pPr>
      <w:rPr>
        <w:rFonts w:ascii="Symbol" w:hAnsi="Symbol"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E160107"/>
    <w:multiLevelType w:val="hybridMultilevel"/>
    <w:tmpl w:val="54F0D51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45800E16"/>
    <w:multiLevelType w:val="hybridMultilevel"/>
    <w:tmpl w:val="E806B0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4864582E"/>
    <w:multiLevelType w:val="hybridMultilevel"/>
    <w:tmpl w:val="E806B0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4DE51641"/>
    <w:multiLevelType w:val="hybridMultilevel"/>
    <w:tmpl w:val="F7CE2E68"/>
    <w:lvl w:ilvl="0" w:tplc="6B4A4D9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15:restartNumberingAfterBreak="0">
    <w:nsid w:val="4FBA48B8"/>
    <w:multiLevelType w:val="hybridMultilevel"/>
    <w:tmpl w:val="8438F3F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56640562"/>
    <w:multiLevelType w:val="hybridMultilevel"/>
    <w:tmpl w:val="54F0D51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59666995"/>
    <w:multiLevelType w:val="hybridMultilevel"/>
    <w:tmpl w:val="8438F3F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5A3E55F4"/>
    <w:multiLevelType w:val="hybridMultilevel"/>
    <w:tmpl w:val="7966CEB6"/>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5AF8298D"/>
    <w:multiLevelType w:val="hybridMultilevel"/>
    <w:tmpl w:val="8438F3F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619677B3"/>
    <w:multiLevelType w:val="multilevel"/>
    <w:tmpl w:val="2688ACCA"/>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65D96FDA"/>
    <w:multiLevelType w:val="hybridMultilevel"/>
    <w:tmpl w:val="8D487CB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747D2258"/>
    <w:multiLevelType w:val="hybridMultilevel"/>
    <w:tmpl w:val="8438F3F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758D70A0"/>
    <w:multiLevelType w:val="hybridMultilevel"/>
    <w:tmpl w:val="E806B0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77CE6F4C"/>
    <w:multiLevelType w:val="hybridMultilevel"/>
    <w:tmpl w:val="54F0D51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78814DDF"/>
    <w:multiLevelType w:val="hybridMultilevel"/>
    <w:tmpl w:val="329627DE"/>
    <w:lvl w:ilvl="0" w:tplc="71C892CC">
      <w:start w:val="1"/>
      <w:numFmt w:val="decimal"/>
      <w:lvlText w:val="%1."/>
      <w:lvlJc w:val="left"/>
      <w:pPr>
        <w:ind w:left="1584" w:hanging="360"/>
      </w:pPr>
      <w:rPr>
        <w:rFonts w:hint="default"/>
      </w:r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30" w15:restartNumberingAfterBreak="0">
    <w:nsid w:val="7C676165"/>
    <w:multiLevelType w:val="hybridMultilevel"/>
    <w:tmpl w:val="3594F0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7D55061B"/>
    <w:multiLevelType w:val="hybridMultilevel"/>
    <w:tmpl w:val="54F0D51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7FB34765"/>
    <w:multiLevelType w:val="hybridMultilevel"/>
    <w:tmpl w:val="57A616A8"/>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24"/>
  </w:num>
  <w:num w:numId="2">
    <w:abstractNumId w:val="13"/>
  </w:num>
  <w:num w:numId="3">
    <w:abstractNumId w:val="9"/>
  </w:num>
  <w:num w:numId="4">
    <w:abstractNumId w:val="14"/>
  </w:num>
  <w:num w:numId="5">
    <w:abstractNumId w:val="0"/>
  </w:num>
  <w:num w:numId="6">
    <w:abstractNumId w:val="30"/>
  </w:num>
  <w:num w:numId="7">
    <w:abstractNumId w:val="8"/>
  </w:num>
  <w:num w:numId="8">
    <w:abstractNumId w:val="6"/>
  </w:num>
  <w:num w:numId="9">
    <w:abstractNumId w:val="18"/>
  </w:num>
  <w:num w:numId="10">
    <w:abstractNumId w:val="10"/>
  </w:num>
  <w:num w:numId="11">
    <w:abstractNumId w:val="29"/>
  </w:num>
  <w:num w:numId="12">
    <w:abstractNumId w:val="22"/>
  </w:num>
  <w:num w:numId="13">
    <w:abstractNumId w:val="2"/>
  </w:num>
  <w:num w:numId="14">
    <w:abstractNumId w:val="4"/>
  </w:num>
  <w:num w:numId="15">
    <w:abstractNumId w:val="32"/>
  </w:num>
  <w:num w:numId="16">
    <w:abstractNumId w:val="23"/>
  </w:num>
  <w:num w:numId="17">
    <w:abstractNumId w:val="21"/>
  </w:num>
  <w:num w:numId="18">
    <w:abstractNumId w:val="12"/>
  </w:num>
  <w:num w:numId="19">
    <w:abstractNumId w:val="11"/>
  </w:num>
  <w:num w:numId="20">
    <w:abstractNumId w:val="3"/>
  </w:num>
  <w:num w:numId="21">
    <w:abstractNumId w:val="25"/>
  </w:num>
  <w:num w:numId="22">
    <w:abstractNumId w:val="26"/>
  </w:num>
  <w:num w:numId="23">
    <w:abstractNumId w:val="15"/>
  </w:num>
  <w:num w:numId="24">
    <w:abstractNumId w:val="19"/>
  </w:num>
  <w:num w:numId="25">
    <w:abstractNumId w:val="28"/>
  </w:num>
  <w:num w:numId="26">
    <w:abstractNumId w:val="16"/>
  </w:num>
  <w:num w:numId="27">
    <w:abstractNumId w:val="5"/>
  </w:num>
  <w:num w:numId="28">
    <w:abstractNumId w:val="1"/>
  </w:num>
  <w:num w:numId="29">
    <w:abstractNumId w:val="20"/>
  </w:num>
  <w:num w:numId="30">
    <w:abstractNumId w:val="17"/>
  </w:num>
  <w:num w:numId="31">
    <w:abstractNumId w:val="7"/>
  </w:num>
  <w:num w:numId="32">
    <w:abstractNumId w:val="27"/>
  </w:num>
  <w:num w:numId="33">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6"/>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754B"/>
    <w:rsid w:val="000026C4"/>
    <w:rsid w:val="000129CC"/>
    <w:rsid w:val="00053A4F"/>
    <w:rsid w:val="00090D95"/>
    <w:rsid w:val="000A5186"/>
    <w:rsid w:val="000A6F89"/>
    <w:rsid w:val="000A7ECA"/>
    <w:rsid w:val="000B3526"/>
    <w:rsid w:val="000D5175"/>
    <w:rsid w:val="001056CD"/>
    <w:rsid w:val="00124246"/>
    <w:rsid w:val="00166D25"/>
    <w:rsid w:val="00167FBC"/>
    <w:rsid w:val="001700E0"/>
    <w:rsid w:val="00181436"/>
    <w:rsid w:val="00183416"/>
    <w:rsid w:val="001B5A31"/>
    <w:rsid w:val="0020440B"/>
    <w:rsid w:val="00232E6C"/>
    <w:rsid w:val="0023706D"/>
    <w:rsid w:val="00237158"/>
    <w:rsid w:val="00264892"/>
    <w:rsid w:val="00275EBE"/>
    <w:rsid w:val="00292071"/>
    <w:rsid w:val="002952AF"/>
    <w:rsid w:val="002A6624"/>
    <w:rsid w:val="002B7B47"/>
    <w:rsid w:val="002C4AB5"/>
    <w:rsid w:val="002D3FD2"/>
    <w:rsid w:val="002E64E1"/>
    <w:rsid w:val="002F75F7"/>
    <w:rsid w:val="00302E6C"/>
    <w:rsid w:val="00316D9B"/>
    <w:rsid w:val="0031754B"/>
    <w:rsid w:val="00321141"/>
    <w:rsid w:val="00332058"/>
    <w:rsid w:val="00345F3F"/>
    <w:rsid w:val="003666BD"/>
    <w:rsid w:val="00374945"/>
    <w:rsid w:val="003B60F5"/>
    <w:rsid w:val="003C0876"/>
    <w:rsid w:val="003C0D3F"/>
    <w:rsid w:val="0047410D"/>
    <w:rsid w:val="00484137"/>
    <w:rsid w:val="0049627F"/>
    <w:rsid w:val="004970A5"/>
    <w:rsid w:val="004B7522"/>
    <w:rsid w:val="004C7EEF"/>
    <w:rsid w:val="004E051D"/>
    <w:rsid w:val="004E33AE"/>
    <w:rsid w:val="00505686"/>
    <w:rsid w:val="005379BF"/>
    <w:rsid w:val="00554DE6"/>
    <w:rsid w:val="00557965"/>
    <w:rsid w:val="005A66C2"/>
    <w:rsid w:val="005B7C5B"/>
    <w:rsid w:val="00600E23"/>
    <w:rsid w:val="00623A7E"/>
    <w:rsid w:val="00630EA0"/>
    <w:rsid w:val="0064780A"/>
    <w:rsid w:val="00654E49"/>
    <w:rsid w:val="00656F5E"/>
    <w:rsid w:val="00661593"/>
    <w:rsid w:val="006617E3"/>
    <w:rsid w:val="00687EB1"/>
    <w:rsid w:val="00692C1C"/>
    <w:rsid w:val="00712112"/>
    <w:rsid w:val="00726986"/>
    <w:rsid w:val="00730E3E"/>
    <w:rsid w:val="00753537"/>
    <w:rsid w:val="00775B21"/>
    <w:rsid w:val="007760E8"/>
    <w:rsid w:val="007B130F"/>
    <w:rsid w:val="007B2CF1"/>
    <w:rsid w:val="007D0A27"/>
    <w:rsid w:val="00801081"/>
    <w:rsid w:val="00820641"/>
    <w:rsid w:val="0083534D"/>
    <w:rsid w:val="00861F4A"/>
    <w:rsid w:val="00872858"/>
    <w:rsid w:val="00873EE8"/>
    <w:rsid w:val="008779B7"/>
    <w:rsid w:val="00893144"/>
    <w:rsid w:val="008A46D3"/>
    <w:rsid w:val="008B48BF"/>
    <w:rsid w:val="008E5A85"/>
    <w:rsid w:val="008F79A7"/>
    <w:rsid w:val="00906DC0"/>
    <w:rsid w:val="00927A0F"/>
    <w:rsid w:val="0093106B"/>
    <w:rsid w:val="00950791"/>
    <w:rsid w:val="00965C7C"/>
    <w:rsid w:val="00985BEE"/>
    <w:rsid w:val="00986F03"/>
    <w:rsid w:val="009D11F9"/>
    <w:rsid w:val="009F71D5"/>
    <w:rsid w:val="00A02B22"/>
    <w:rsid w:val="00A02E58"/>
    <w:rsid w:val="00A37DA7"/>
    <w:rsid w:val="00A6287D"/>
    <w:rsid w:val="00A65757"/>
    <w:rsid w:val="00A66D4A"/>
    <w:rsid w:val="00A96AC6"/>
    <w:rsid w:val="00AA793B"/>
    <w:rsid w:val="00AC6A96"/>
    <w:rsid w:val="00AC79BF"/>
    <w:rsid w:val="00AC7C1D"/>
    <w:rsid w:val="00AD7B4B"/>
    <w:rsid w:val="00AE0021"/>
    <w:rsid w:val="00AE04AD"/>
    <w:rsid w:val="00AF6237"/>
    <w:rsid w:val="00B06A9D"/>
    <w:rsid w:val="00B36F58"/>
    <w:rsid w:val="00B57B43"/>
    <w:rsid w:val="00B826E2"/>
    <w:rsid w:val="00BB11A9"/>
    <w:rsid w:val="00BB3861"/>
    <w:rsid w:val="00BE282C"/>
    <w:rsid w:val="00BE3127"/>
    <w:rsid w:val="00BE3776"/>
    <w:rsid w:val="00BF103C"/>
    <w:rsid w:val="00BF6995"/>
    <w:rsid w:val="00C10316"/>
    <w:rsid w:val="00C12F07"/>
    <w:rsid w:val="00C24916"/>
    <w:rsid w:val="00C25D55"/>
    <w:rsid w:val="00C25F25"/>
    <w:rsid w:val="00C362CF"/>
    <w:rsid w:val="00C431C8"/>
    <w:rsid w:val="00C46C73"/>
    <w:rsid w:val="00C4762D"/>
    <w:rsid w:val="00C800A4"/>
    <w:rsid w:val="00CB1DE6"/>
    <w:rsid w:val="00CB516C"/>
    <w:rsid w:val="00CB53DC"/>
    <w:rsid w:val="00CF0DA4"/>
    <w:rsid w:val="00D22BA2"/>
    <w:rsid w:val="00D30654"/>
    <w:rsid w:val="00D32BE3"/>
    <w:rsid w:val="00D40E55"/>
    <w:rsid w:val="00D41A77"/>
    <w:rsid w:val="00D56919"/>
    <w:rsid w:val="00D61999"/>
    <w:rsid w:val="00D7354E"/>
    <w:rsid w:val="00D97C26"/>
    <w:rsid w:val="00DA1244"/>
    <w:rsid w:val="00DB247A"/>
    <w:rsid w:val="00DB3888"/>
    <w:rsid w:val="00E16DFA"/>
    <w:rsid w:val="00E3227E"/>
    <w:rsid w:val="00E40D06"/>
    <w:rsid w:val="00E6782E"/>
    <w:rsid w:val="00E70919"/>
    <w:rsid w:val="00E93D9C"/>
    <w:rsid w:val="00EA3206"/>
    <w:rsid w:val="00EA50A0"/>
    <w:rsid w:val="00EF321D"/>
    <w:rsid w:val="00F0073D"/>
    <w:rsid w:val="00F45CEA"/>
    <w:rsid w:val="00F464B1"/>
    <w:rsid w:val="00F60089"/>
    <w:rsid w:val="00F65470"/>
    <w:rsid w:val="00F67621"/>
    <w:rsid w:val="00F719BC"/>
    <w:rsid w:val="00F75366"/>
    <w:rsid w:val="00F808EB"/>
    <w:rsid w:val="00F86106"/>
    <w:rsid w:val="00F93103"/>
    <w:rsid w:val="00FB612F"/>
    <w:rsid w:val="00FC2FD2"/>
    <w:rsid w:val="00FE2C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5B4446"/>
  <w15:docId w15:val="{4272C639-8DCA-4AEC-83C2-BE702AF946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before="40" w:line="36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F75F7"/>
    <w:pPr>
      <w:jc w:val="both"/>
    </w:pPr>
    <w:rPr>
      <w:rFonts w:ascii="Times New Roman" w:eastAsia="Times New Roman" w:hAnsi="Times New Roman" w:cs="Times New Roman"/>
      <w:color w:val="000000"/>
      <w:sz w:val="24"/>
      <w:szCs w:val="24"/>
    </w:rPr>
  </w:style>
  <w:style w:type="paragraph" w:styleId="Heading1">
    <w:name w:val="heading 1"/>
    <w:basedOn w:val="Normal"/>
    <w:next w:val="Normal"/>
    <w:link w:val="Heading1Char"/>
    <w:uiPriority w:val="9"/>
    <w:qFormat/>
    <w:rsid w:val="00893144"/>
    <w:pPr>
      <w:spacing w:after="160"/>
      <w:jc w:val="center"/>
      <w:outlineLvl w:val="0"/>
    </w:pPr>
    <w:rPr>
      <w:b/>
      <w:sz w:val="28"/>
    </w:rPr>
  </w:style>
  <w:style w:type="paragraph" w:styleId="Heading2">
    <w:name w:val="heading 2"/>
    <w:basedOn w:val="Normal"/>
    <w:next w:val="Normal"/>
    <w:link w:val="Heading2Char"/>
    <w:uiPriority w:val="9"/>
    <w:unhideWhenUsed/>
    <w:qFormat/>
    <w:rsid w:val="00893144"/>
    <w:pPr>
      <w:keepNext/>
      <w:keepLines/>
      <w:outlineLvl w:val="1"/>
    </w:pPr>
    <w:rPr>
      <w:rFonts w:eastAsiaTheme="majorEastAsia" w:cstheme="majorBidi"/>
      <w:b/>
      <w:color w:val="auto"/>
      <w:szCs w:val="26"/>
    </w:rPr>
  </w:style>
  <w:style w:type="paragraph" w:styleId="Heading3">
    <w:name w:val="heading 3"/>
    <w:basedOn w:val="Normal"/>
    <w:next w:val="Normal"/>
    <w:link w:val="Heading3Char"/>
    <w:uiPriority w:val="9"/>
    <w:unhideWhenUsed/>
    <w:qFormat/>
    <w:rsid w:val="00893144"/>
    <w:pPr>
      <w:keepNext/>
      <w:keepLines/>
      <w:outlineLvl w:val="2"/>
    </w:pPr>
    <w:rPr>
      <w:rFonts w:eastAsiaTheme="majorEastAsia" w:cstheme="majorBidi"/>
      <w:b/>
      <w:color w:val="auto"/>
    </w:rPr>
  </w:style>
  <w:style w:type="paragraph" w:styleId="Heading4">
    <w:name w:val="heading 4"/>
    <w:basedOn w:val="Normal"/>
    <w:next w:val="Normal"/>
    <w:link w:val="Heading4Char"/>
    <w:uiPriority w:val="9"/>
    <w:unhideWhenUsed/>
    <w:qFormat/>
    <w:rsid w:val="00893144"/>
    <w:pPr>
      <w:keepNext/>
      <w:keepLines/>
      <w:outlineLvl w:val="3"/>
    </w:pPr>
    <w:rPr>
      <w:rFonts w:eastAsiaTheme="majorEastAsia" w:cstheme="majorBidi"/>
      <w:b/>
      <w:iCs/>
      <w:color w:val="auto"/>
    </w:rPr>
  </w:style>
  <w:style w:type="paragraph" w:styleId="Heading5">
    <w:name w:val="heading 5"/>
    <w:basedOn w:val="Normal"/>
    <w:next w:val="Normal"/>
    <w:link w:val="Heading5Char"/>
    <w:uiPriority w:val="9"/>
    <w:unhideWhenUsed/>
    <w:qFormat/>
    <w:rsid w:val="00053A4F"/>
    <w:pPr>
      <w:keepNext/>
      <w:keepLines/>
      <w:jc w:val="left"/>
      <w:outlineLvl w:val="4"/>
    </w:pPr>
    <w:rPr>
      <w:rFonts w:eastAsiaTheme="majorEastAsia" w:cstheme="majorBidi"/>
      <w:b/>
      <w:color w:val="auto"/>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1754B"/>
    <w:pPr>
      <w:spacing w:line="240" w:lineRule="auto"/>
    </w:pPr>
    <w:rPr>
      <w:rFonts w:eastAsiaTheme="minorEastAsia"/>
    </w:rPr>
  </w:style>
  <w:style w:type="character" w:customStyle="1" w:styleId="NoSpacingChar">
    <w:name w:val="No Spacing Char"/>
    <w:basedOn w:val="DefaultParagraphFont"/>
    <w:link w:val="NoSpacing"/>
    <w:uiPriority w:val="1"/>
    <w:rsid w:val="0031754B"/>
    <w:rPr>
      <w:rFonts w:eastAsiaTheme="minorEastAsia"/>
    </w:rPr>
  </w:style>
  <w:style w:type="character" w:customStyle="1" w:styleId="Heading1Char">
    <w:name w:val="Heading 1 Char"/>
    <w:basedOn w:val="DefaultParagraphFont"/>
    <w:link w:val="Heading1"/>
    <w:uiPriority w:val="9"/>
    <w:rsid w:val="00893144"/>
    <w:rPr>
      <w:rFonts w:ascii="Times New Roman" w:eastAsia="Times New Roman" w:hAnsi="Times New Roman" w:cs="Times New Roman"/>
      <w:b/>
      <w:color w:val="000000"/>
      <w:sz w:val="28"/>
      <w:szCs w:val="24"/>
    </w:rPr>
  </w:style>
  <w:style w:type="character" w:customStyle="1" w:styleId="Heading2Char">
    <w:name w:val="Heading 2 Char"/>
    <w:basedOn w:val="DefaultParagraphFont"/>
    <w:link w:val="Heading2"/>
    <w:uiPriority w:val="9"/>
    <w:rsid w:val="0089314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93144"/>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3144"/>
    <w:rPr>
      <w:rFonts w:ascii="Times New Roman" w:eastAsiaTheme="majorEastAsia" w:hAnsi="Times New Roman" w:cstheme="majorBidi"/>
      <w:b/>
      <w:iCs/>
      <w:sz w:val="24"/>
      <w:szCs w:val="24"/>
    </w:rPr>
  </w:style>
  <w:style w:type="paragraph" w:styleId="ListParagraph">
    <w:name w:val="List Paragraph"/>
    <w:basedOn w:val="Normal"/>
    <w:uiPriority w:val="34"/>
    <w:qFormat/>
    <w:rsid w:val="00893144"/>
    <w:pPr>
      <w:ind w:left="720"/>
      <w:contextualSpacing/>
    </w:pPr>
  </w:style>
  <w:style w:type="table" w:styleId="TableGrid">
    <w:name w:val="Table Grid"/>
    <w:basedOn w:val="TableNormal"/>
    <w:uiPriority w:val="39"/>
    <w:rsid w:val="00AD7B4B"/>
    <w:pPr>
      <w:spacing w:before="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20440B"/>
    <w:pPr>
      <w:spacing w:before="0" w:after="200" w:line="240" w:lineRule="auto"/>
    </w:pPr>
    <w:rPr>
      <w:i/>
      <w:iCs/>
      <w:color w:val="44546A" w:themeColor="text2"/>
      <w:sz w:val="18"/>
      <w:szCs w:val="18"/>
    </w:rPr>
  </w:style>
  <w:style w:type="character" w:customStyle="1" w:styleId="Heading5Char">
    <w:name w:val="Heading 5 Char"/>
    <w:basedOn w:val="DefaultParagraphFont"/>
    <w:link w:val="Heading5"/>
    <w:uiPriority w:val="9"/>
    <w:rsid w:val="00053A4F"/>
    <w:rPr>
      <w:rFonts w:ascii="Times New Roman" w:eastAsiaTheme="majorEastAsia" w:hAnsi="Times New Roman" w:cstheme="majorBidi"/>
      <w:b/>
      <w:sz w:val="24"/>
      <w:szCs w:val="24"/>
    </w:rPr>
  </w:style>
  <w:style w:type="character" w:styleId="Hyperlink">
    <w:name w:val="Hyperlink"/>
    <w:basedOn w:val="DefaultParagraphFont"/>
    <w:uiPriority w:val="99"/>
    <w:unhideWhenUsed/>
    <w:rsid w:val="002B7B47"/>
    <w:rPr>
      <w:color w:val="0563C1" w:themeColor="hyperlink"/>
      <w:u w:val="single"/>
    </w:rPr>
  </w:style>
  <w:style w:type="character" w:styleId="UnresolvedMention">
    <w:name w:val="Unresolved Mention"/>
    <w:basedOn w:val="DefaultParagraphFont"/>
    <w:uiPriority w:val="99"/>
    <w:semiHidden/>
    <w:unhideWhenUsed/>
    <w:rsid w:val="002B7B47"/>
    <w:rPr>
      <w:color w:val="605E5C"/>
      <w:shd w:val="clear" w:color="auto" w:fill="E1DFDD"/>
    </w:rPr>
  </w:style>
  <w:style w:type="character" w:styleId="FollowedHyperlink">
    <w:name w:val="FollowedHyperlink"/>
    <w:basedOn w:val="DefaultParagraphFont"/>
    <w:uiPriority w:val="99"/>
    <w:semiHidden/>
    <w:unhideWhenUsed/>
    <w:rsid w:val="002B7B47"/>
    <w:rPr>
      <w:color w:val="954F72" w:themeColor="followedHyperlink"/>
      <w:u w:val="single"/>
    </w:rPr>
  </w:style>
  <w:style w:type="paragraph" w:styleId="TOCHeading">
    <w:name w:val="TOC Heading"/>
    <w:basedOn w:val="Heading1"/>
    <w:next w:val="Normal"/>
    <w:uiPriority w:val="39"/>
    <w:unhideWhenUsed/>
    <w:qFormat/>
    <w:rsid w:val="00656F5E"/>
    <w:pPr>
      <w:keepNext/>
      <w:keepLines/>
      <w:spacing w:before="240" w:after="0" w:line="259" w:lineRule="auto"/>
      <w:jc w:val="left"/>
      <w:outlineLvl w:val="9"/>
    </w:pPr>
    <w:rPr>
      <w:rFonts w:asciiTheme="majorHAnsi" w:eastAsiaTheme="majorEastAsia" w:hAnsiTheme="majorHAnsi" w:cstheme="majorBidi"/>
      <w:b w:val="0"/>
      <w:color w:val="2F5496" w:themeColor="accent1" w:themeShade="BF"/>
      <w:sz w:val="32"/>
      <w:szCs w:val="32"/>
    </w:rPr>
  </w:style>
  <w:style w:type="paragraph" w:styleId="TOC1">
    <w:name w:val="toc 1"/>
    <w:basedOn w:val="Normal"/>
    <w:next w:val="Normal"/>
    <w:autoRedefine/>
    <w:uiPriority w:val="39"/>
    <w:unhideWhenUsed/>
    <w:rsid w:val="00656F5E"/>
    <w:pPr>
      <w:spacing w:after="100"/>
    </w:pPr>
  </w:style>
  <w:style w:type="paragraph" w:styleId="TOC2">
    <w:name w:val="toc 2"/>
    <w:basedOn w:val="Normal"/>
    <w:next w:val="Normal"/>
    <w:autoRedefine/>
    <w:uiPriority w:val="39"/>
    <w:unhideWhenUsed/>
    <w:rsid w:val="00656F5E"/>
    <w:pPr>
      <w:spacing w:after="100"/>
      <w:ind w:left="240"/>
    </w:pPr>
  </w:style>
  <w:style w:type="paragraph" w:styleId="TOC3">
    <w:name w:val="toc 3"/>
    <w:basedOn w:val="Normal"/>
    <w:next w:val="Normal"/>
    <w:autoRedefine/>
    <w:uiPriority w:val="39"/>
    <w:unhideWhenUsed/>
    <w:rsid w:val="00656F5E"/>
    <w:pPr>
      <w:spacing w:after="100"/>
      <w:ind w:left="480"/>
    </w:pPr>
  </w:style>
  <w:style w:type="paragraph" w:styleId="TOC4">
    <w:name w:val="toc 4"/>
    <w:basedOn w:val="Normal"/>
    <w:next w:val="Normal"/>
    <w:autoRedefine/>
    <w:uiPriority w:val="39"/>
    <w:unhideWhenUsed/>
    <w:rsid w:val="00656F5E"/>
    <w:pPr>
      <w:spacing w:after="100"/>
      <w:ind w:left="720"/>
    </w:pPr>
  </w:style>
  <w:style w:type="paragraph" w:styleId="TableofFigures">
    <w:name w:val="table of figures"/>
    <w:basedOn w:val="Normal"/>
    <w:next w:val="Normal"/>
    <w:uiPriority w:val="99"/>
    <w:unhideWhenUsed/>
    <w:rsid w:val="00656F5E"/>
  </w:style>
  <w:style w:type="paragraph" w:styleId="Header">
    <w:name w:val="header"/>
    <w:basedOn w:val="Normal"/>
    <w:link w:val="HeaderChar"/>
    <w:uiPriority w:val="99"/>
    <w:unhideWhenUsed/>
    <w:rsid w:val="00656F5E"/>
    <w:pPr>
      <w:tabs>
        <w:tab w:val="center" w:pos="4680"/>
        <w:tab w:val="right" w:pos="9360"/>
      </w:tabs>
      <w:spacing w:before="0" w:line="240" w:lineRule="auto"/>
    </w:pPr>
  </w:style>
  <w:style w:type="character" w:customStyle="1" w:styleId="HeaderChar">
    <w:name w:val="Header Char"/>
    <w:basedOn w:val="DefaultParagraphFont"/>
    <w:link w:val="Header"/>
    <w:uiPriority w:val="99"/>
    <w:rsid w:val="00656F5E"/>
    <w:rPr>
      <w:rFonts w:ascii="Times New Roman" w:eastAsia="Times New Roman" w:hAnsi="Times New Roman" w:cs="Times New Roman"/>
      <w:color w:val="000000"/>
      <w:sz w:val="24"/>
      <w:szCs w:val="24"/>
    </w:rPr>
  </w:style>
  <w:style w:type="paragraph" w:styleId="Footer">
    <w:name w:val="footer"/>
    <w:basedOn w:val="Normal"/>
    <w:link w:val="FooterChar"/>
    <w:uiPriority w:val="99"/>
    <w:unhideWhenUsed/>
    <w:rsid w:val="00656F5E"/>
    <w:pPr>
      <w:tabs>
        <w:tab w:val="center" w:pos="4680"/>
        <w:tab w:val="right" w:pos="9360"/>
      </w:tabs>
      <w:spacing w:before="0" w:line="240" w:lineRule="auto"/>
    </w:pPr>
  </w:style>
  <w:style w:type="character" w:customStyle="1" w:styleId="FooterChar">
    <w:name w:val="Footer Char"/>
    <w:basedOn w:val="DefaultParagraphFont"/>
    <w:link w:val="Footer"/>
    <w:uiPriority w:val="99"/>
    <w:rsid w:val="00656F5E"/>
    <w:rPr>
      <w:rFonts w:ascii="Times New Roman" w:eastAsia="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file:///C:\Users\mnriz\OneDrive\Desktop\OOP\Diagram\sequence\Account%20management\Update%20account\update%20account.vsdx" TargetMode="External"/><Relationship Id="rId117" Type="http://schemas.openxmlformats.org/officeDocument/2006/relationships/image" Target="media/image78.png"/><Relationship Id="rId21" Type="http://schemas.openxmlformats.org/officeDocument/2006/relationships/image" Target="media/image6.emf"/><Relationship Id="rId42" Type="http://schemas.openxmlformats.org/officeDocument/2006/relationships/oleObject" Target="file:///C:\Users\mnriz\OneDrive\Desktop\OOP\Diagram\sequence\Invocie%20management\Print%20invoice\print%20invoice.vsdx" TargetMode="External"/><Relationship Id="rId47" Type="http://schemas.openxmlformats.org/officeDocument/2006/relationships/image" Target="media/image19.emf"/><Relationship Id="rId63" Type="http://schemas.openxmlformats.org/officeDocument/2006/relationships/image" Target="media/image27.png"/><Relationship Id="rId68" Type="http://schemas.openxmlformats.org/officeDocument/2006/relationships/image" Target="media/image32.png"/><Relationship Id="rId84" Type="http://schemas.openxmlformats.org/officeDocument/2006/relationships/image" Target="media/image48.png"/><Relationship Id="rId89" Type="http://schemas.openxmlformats.org/officeDocument/2006/relationships/image" Target="media/image53.png"/><Relationship Id="rId112" Type="http://schemas.openxmlformats.org/officeDocument/2006/relationships/image" Target="media/image74.emf"/><Relationship Id="rId16" Type="http://schemas.openxmlformats.org/officeDocument/2006/relationships/hyperlink" Target="file:///C:\Users\mnriz\AppData\Roaming\Microsoft\Word\Diagram\class\city%20bookshop.png" TargetMode="External"/><Relationship Id="rId107" Type="http://schemas.openxmlformats.org/officeDocument/2006/relationships/image" Target="media/image69.png"/><Relationship Id="rId11" Type="http://schemas.openxmlformats.org/officeDocument/2006/relationships/hyperlink" Target="file:///C:\Users\mnriz\OneDrive\Desktop\OOP\City%20Book%20Shop.docx" TargetMode="External"/><Relationship Id="rId32" Type="http://schemas.openxmlformats.org/officeDocument/2006/relationships/oleObject" Target="file:///C:\Users\mnriz\OneDrive\Desktop\OOP\Diagram\sequence\Book%20management\Delete%20book%20category\delete%20book%20category.vsdx" TargetMode="External"/><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file:///C:\Users\mnriz\OneDrive\Desktop\OOP\Diagram\sequence\User%20authentication\login\login.vsdx" TargetMode="External"/><Relationship Id="rId74" Type="http://schemas.openxmlformats.org/officeDocument/2006/relationships/image" Target="media/image38.png"/><Relationship Id="rId79" Type="http://schemas.openxmlformats.org/officeDocument/2006/relationships/image" Target="media/image43.png"/><Relationship Id="rId102" Type="http://schemas.openxmlformats.org/officeDocument/2006/relationships/hyperlink" Target="https://sourceforge.net/projects/wampserver/files/latest/download" TargetMode="External"/><Relationship Id="rId5" Type="http://schemas.openxmlformats.org/officeDocument/2006/relationships/settings" Target="settings.xml"/><Relationship Id="rId90" Type="http://schemas.openxmlformats.org/officeDocument/2006/relationships/image" Target="media/image54.png"/><Relationship Id="rId95" Type="http://schemas.openxmlformats.org/officeDocument/2006/relationships/image" Target="media/image59.png"/><Relationship Id="rId22" Type="http://schemas.openxmlformats.org/officeDocument/2006/relationships/oleObject" Target="file:///C:\Users\mnriz\OneDrive\Desktop\OOP\Diagram\sequence\Account%20management\delete%20account\delete%20account.vsdx" TargetMode="External"/><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file:///C:\Users\mnriz\OneDrive\Desktop\OOP\Diagram\sequence\Statiditcs\Daily%20sale\daily%20sale.vsdx" TargetMode="External"/><Relationship Id="rId64" Type="http://schemas.openxmlformats.org/officeDocument/2006/relationships/image" Target="media/image28.png"/><Relationship Id="rId69" Type="http://schemas.openxmlformats.org/officeDocument/2006/relationships/image" Target="media/image33.png"/><Relationship Id="rId113" Type="http://schemas.openxmlformats.org/officeDocument/2006/relationships/oleObject" Target="file:///C:\Users\mnriz\OneDrive\Desktop\OOP\Test%20summery%20report\Test-Case-Template.xlsx" TargetMode="External"/><Relationship Id="rId118" Type="http://schemas.openxmlformats.org/officeDocument/2006/relationships/image" Target="media/image79.png"/><Relationship Id="rId80" Type="http://schemas.openxmlformats.org/officeDocument/2006/relationships/image" Target="media/image44.png"/><Relationship Id="rId85" Type="http://schemas.openxmlformats.org/officeDocument/2006/relationships/image" Target="media/image49.png"/><Relationship Id="rId12" Type="http://schemas.openxmlformats.org/officeDocument/2006/relationships/hyperlink" Target="file:///C:\Users\mnriz\OneDrive\Desktop\OOP\City%20Book%20Shop.docx" TargetMode="External"/><Relationship Id="rId17" Type="http://schemas.openxmlformats.org/officeDocument/2006/relationships/image" Target="media/image4.png"/><Relationship Id="rId33" Type="http://schemas.openxmlformats.org/officeDocument/2006/relationships/image" Target="media/image12.emf"/><Relationship Id="rId38" Type="http://schemas.openxmlformats.org/officeDocument/2006/relationships/oleObject" Target="file:///C:\Users\mnriz\OneDrive\Desktop\OOP\Diagram\sequence\Book%20management\view%20all%20books\view%20all%20books.vsdx" TargetMode="External"/><Relationship Id="rId59" Type="http://schemas.openxmlformats.org/officeDocument/2006/relationships/image" Target="media/image25.emf"/><Relationship Id="rId103" Type="http://schemas.openxmlformats.org/officeDocument/2006/relationships/image" Target="media/image65.png"/><Relationship Id="rId108" Type="http://schemas.openxmlformats.org/officeDocument/2006/relationships/image" Target="media/image70.png"/><Relationship Id="rId54" Type="http://schemas.openxmlformats.org/officeDocument/2006/relationships/oleObject" Target="file:///C:\Users\mnriz\OneDrive\Desktop\OOP\Diagram\sequence\Transaction%20management\Search%20Transaction\Search%20Transaction%20.vsdx" TargetMode="External"/><Relationship Id="rId70" Type="http://schemas.openxmlformats.org/officeDocument/2006/relationships/image" Target="media/image34.png"/><Relationship Id="rId75" Type="http://schemas.openxmlformats.org/officeDocument/2006/relationships/image" Target="media/image39.png"/><Relationship Id="rId91" Type="http://schemas.openxmlformats.org/officeDocument/2006/relationships/image" Target="media/image55.png"/><Relationship Id="rId96" Type="http://schemas.openxmlformats.org/officeDocument/2006/relationships/image" Target="media/image60.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7.emf"/><Relationship Id="rId28" Type="http://schemas.openxmlformats.org/officeDocument/2006/relationships/oleObject" Target="file:///C:\Users\mnriz\OneDrive\Desktop\OOP\Diagram\sequence\Book%20management\Create%20book\Create%20book.vsdx" TargetMode="External"/><Relationship Id="rId49" Type="http://schemas.openxmlformats.org/officeDocument/2006/relationships/image" Target="media/image20.emf"/><Relationship Id="rId114" Type="http://schemas.openxmlformats.org/officeDocument/2006/relationships/image" Target="media/image75.png"/><Relationship Id="rId119" Type="http://schemas.openxmlformats.org/officeDocument/2006/relationships/fontTable" Target="fontTable.xml"/><Relationship Id="rId44" Type="http://schemas.openxmlformats.org/officeDocument/2006/relationships/oleObject" Target="file:///C:\Users\mnriz\OneDrive\Desktop\OOP\Diagram\sequence\Invocie%20management\Search%20book\Search%20book.vsdx" TargetMode="External"/><Relationship Id="rId60" Type="http://schemas.openxmlformats.org/officeDocument/2006/relationships/oleObject" Target="file:///C:\Users\mnriz\OneDrive\Desktop\OOP\Diagram\sequence\User%20authentication\logout\loggout.vsdx" TargetMode="External"/><Relationship Id="rId65" Type="http://schemas.openxmlformats.org/officeDocument/2006/relationships/image" Target="media/image29.png"/><Relationship Id="rId81" Type="http://schemas.openxmlformats.org/officeDocument/2006/relationships/image" Target="media/image45.png"/><Relationship Id="rId86" Type="http://schemas.openxmlformats.org/officeDocument/2006/relationships/image" Target="media/image50.pn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1.xml"/><Relationship Id="rId18" Type="http://schemas.microsoft.com/office/2007/relationships/hdphoto" Target="media/hdphoto1.wdp"/><Relationship Id="rId39" Type="http://schemas.openxmlformats.org/officeDocument/2006/relationships/image" Target="media/image15.emf"/><Relationship Id="rId109" Type="http://schemas.openxmlformats.org/officeDocument/2006/relationships/image" Target="media/image71.png"/><Relationship Id="rId34" Type="http://schemas.openxmlformats.org/officeDocument/2006/relationships/oleObject" Target="file:///C:\Users\mnriz\OneDrive\Desktop\OOP\Diagram\sequence\Book%20management\Search%20book\Search%20book.vsdx" TargetMode="External"/><Relationship Id="rId50" Type="http://schemas.openxmlformats.org/officeDocument/2006/relationships/oleObject" Target="file:///C:\Users\mnriz\OneDrive\Desktop\OOP\Diagram\sequence\Statiditcs\Monthly%20sale\Monthly%20sale.vsdx" TargetMode="External"/><Relationship Id="rId55" Type="http://schemas.openxmlformats.org/officeDocument/2006/relationships/image" Target="media/image23.emf"/><Relationship Id="rId76" Type="http://schemas.openxmlformats.org/officeDocument/2006/relationships/image" Target="media/image40.png"/><Relationship Id="rId97" Type="http://schemas.openxmlformats.org/officeDocument/2006/relationships/image" Target="media/image61.png"/><Relationship Id="rId104" Type="http://schemas.openxmlformats.org/officeDocument/2006/relationships/image" Target="media/image66.png"/><Relationship Id="rId120" Type="http://schemas.openxmlformats.org/officeDocument/2006/relationships/glossaryDocument" Target="glossary/document.xml"/><Relationship Id="rId7" Type="http://schemas.openxmlformats.org/officeDocument/2006/relationships/footnotes" Target="footnotes.xml"/><Relationship Id="rId71" Type="http://schemas.openxmlformats.org/officeDocument/2006/relationships/image" Target="media/image35.png"/><Relationship Id="rId92" Type="http://schemas.openxmlformats.org/officeDocument/2006/relationships/image" Target="media/image56.png"/><Relationship Id="rId2" Type="http://schemas.openxmlformats.org/officeDocument/2006/relationships/customXml" Target="../customXml/item2.xml"/><Relationship Id="rId29" Type="http://schemas.openxmlformats.org/officeDocument/2006/relationships/image" Target="media/image10.emf"/><Relationship Id="rId24" Type="http://schemas.openxmlformats.org/officeDocument/2006/relationships/oleObject" Target="file:///C:\Users\mnriz\OneDrive\Desktop\OOP\Diagram\sequence\Account%20management\Search%20account\Search%20account.vsdx" TargetMode="External"/><Relationship Id="rId40" Type="http://schemas.openxmlformats.org/officeDocument/2006/relationships/oleObject" Target="file:///C:\Users\mnriz\OneDrive\Desktop\OOP\Diagram\sequence\Invocie%20management\Create%20invoice\Create%20invoice.vsdx" TargetMode="External"/><Relationship Id="rId45" Type="http://schemas.openxmlformats.org/officeDocument/2006/relationships/image" Target="media/image18.emf"/><Relationship Id="rId66" Type="http://schemas.openxmlformats.org/officeDocument/2006/relationships/image" Target="media/image30.png"/><Relationship Id="rId87" Type="http://schemas.openxmlformats.org/officeDocument/2006/relationships/image" Target="media/image51.png"/><Relationship Id="rId110" Type="http://schemas.openxmlformats.org/officeDocument/2006/relationships/image" Target="media/image72.png"/><Relationship Id="rId115" Type="http://schemas.openxmlformats.org/officeDocument/2006/relationships/image" Target="media/image76.png"/><Relationship Id="rId61" Type="http://schemas.openxmlformats.org/officeDocument/2006/relationships/image" Target="media/image26.emf"/><Relationship Id="rId82" Type="http://schemas.openxmlformats.org/officeDocument/2006/relationships/image" Target="media/image46.png"/><Relationship Id="rId19" Type="http://schemas.openxmlformats.org/officeDocument/2006/relationships/image" Target="media/image5.emf"/><Relationship Id="rId14" Type="http://schemas.openxmlformats.org/officeDocument/2006/relationships/image" Target="media/image3.emf"/><Relationship Id="rId30" Type="http://schemas.openxmlformats.org/officeDocument/2006/relationships/oleObject" Target="file:///C:\Users\mnriz\OneDrive\Desktop\OOP\Diagram\sequence\Book%20management\delete%20book\delete%20book.vsdx" TargetMode="External"/><Relationship Id="rId35" Type="http://schemas.openxmlformats.org/officeDocument/2006/relationships/image" Target="media/image13.emf"/><Relationship Id="rId56" Type="http://schemas.openxmlformats.org/officeDocument/2006/relationships/oleObject" Target="file:///C:\Users\mnriz\OneDrive\Desktop\OOP\Diagram\sequence\Transaction%20management\Update%20Transaction\update%20Transaction%20%20.vsdx" TargetMode="External"/><Relationship Id="rId77" Type="http://schemas.openxmlformats.org/officeDocument/2006/relationships/image" Target="media/image41.png"/><Relationship Id="rId100" Type="http://schemas.openxmlformats.org/officeDocument/2006/relationships/image" Target="media/image63.png"/><Relationship Id="rId105" Type="http://schemas.openxmlformats.org/officeDocument/2006/relationships/image" Target="media/image67.png"/><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image" Target="media/image36.png"/><Relationship Id="rId93" Type="http://schemas.openxmlformats.org/officeDocument/2006/relationships/image" Target="media/image57.png"/><Relationship Id="rId98" Type="http://schemas.openxmlformats.org/officeDocument/2006/relationships/image" Target="media/image62.png"/><Relationship Id="rId121" Type="http://schemas.openxmlformats.org/officeDocument/2006/relationships/theme" Target="theme/theme1.xml"/><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oleObject" Target="file:///C:\Users\mnriz\OneDrive\Desktop\OOP\Diagram\sequence\Statiditcs\Book%20inventory\Book%20inventory.vsdx" TargetMode="External"/><Relationship Id="rId67" Type="http://schemas.openxmlformats.org/officeDocument/2006/relationships/image" Target="media/image31.png"/><Relationship Id="rId116" Type="http://schemas.openxmlformats.org/officeDocument/2006/relationships/image" Target="media/image77.png"/><Relationship Id="rId20" Type="http://schemas.openxmlformats.org/officeDocument/2006/relationships/oleObject" Target="file:///C:\Users\mnriz\OneDrive\Desktop\OOP\Diagram\sequence\Account%20management\Create%20account\Create%20account.vsdx" TargetMode="External"/><Relationship Id="rId41" Type="http://schemas.openxmlformats.org/officeDocument/2006/relationships/image" Target="media/image16.emf"/><Relationship Id="rId62" Type="http://schemas.openxmlformats.org/officeDocument/2006/relationships/oleObject" Target="file:///C:\Users\mnriz\OneDrive\Desktop\OOP\Diagram\sequence\User%20authentication\Reset%20password\reset%20password.vsdx" TargetMode="External"/><Relationship Id="rId83" Type="http://schemas.openxmlformats.org/officeDocument/2006/relationships/image" Target="media/image47.png"/><Relationship Id="rId88" Type="http://schemas.openxmlformats.org/officeDocument/2006/relationships/image" Target="media/image52.png"/><Relationship Id="rId111" Type="http://schemas.openxmlformats.org/officeDocument/2006/relationships/image" Target="media/image73.png"/><Relationship Id="rId15" Type="http://schemas.openxmlformats.org/officeDocument/2006/relationships/oleObject" Target="file:///C:\Users\mnriz\OneDrive\Desktop\OOP\Diagram\use%20case\city%20book%20shop.vsdx" TargetMode="External"/><Relationship Id="rId36" Type="http://schemas.openxmlformats.org/officeDocument/2006/relationships/oleObject" Target="file:///C:\Users\mnriz\OneDrive\Desktop\OOP\Diagram\sequence\Book%20management\Update%20book\update%20book.vsdx" TargetMode="External"/><Relationship Id="rId57" Type="http://schemas.openxmlformats.org/officeDocument/2006/relationships/image" Target="media/image24.emf"/><Relationship Id="rId106" Type="http://schemas.openxmlformats.org/officeDocument/2006/relationships/image" Target="media/image68.png"/><Relationship Id="rId10" Type="http://schemas.openxmlformats.org/officeDocument/2006/relationships/image" Target="media/image2.png"/><Relationship Id="rId31" Type="http://schemas.openxmlformats.org/officeDocument/2006/relationships/image" Target="media/image11.emf"/><Relationship Id="rId52" Type="http://schemas.openxmlformats.org/officeDocument/2006/relationships/oleObject" Target="file:///C:\Users\mnriz\OneDrive\Desktop\OOP\Diagram\sequence\Transaction%20management\delete%20Transaction\delete%20Transaction%20.vsdx" TargetMode="External"/><Relationship Id="rId73" Type="http://schemas.openxmlformats.org/officeDocument/2006/relationships/image" Target="media/image37.png"/><Relationship Id="rId78" Type="http://schemas.openxmlformats.org/officeDocument/2006/relationships/image" Target="media/image42.png"/><Relationship Id="rId94" Type="http://schemas.openxmlformats.org/officeDocument/2006/relationships/image" Target="media/image58.png"/><Relationship Id="rId99" Type="http://schemas.openxmlformats.org/officeDocument/2006/relationships/hyperlink" Target="https://gluonhq.com/download/javafx-16-sdk-windows/" TargetMode="External"/><Relationship Id="rId101" Type="http://schemas.openxmlformats.org/officeDocument/2006/relationships/image" Target="media/image64.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57A09B5B1AE4CBEA66DE8165CEA11B9"/>
        <w:category>
          <w:name w:val="General"/>
          <w:gallery w:val="placeholder"/>
        </w:category>
        <w:types>
          <w:type w:val="bbPlcHdr"/>
        </w:types>
        <w:behaviors>
          <w:behavior w:val="content"/>
        </w:behaviors>
        <w:guid w:val="{9FDB4BB7-4286-4D2F-AE62-31C90C9EB1C2}"/>
      </w:docPartPr>
      <w:docPartBody>
        <w:p w:rsidR="00E5432A" w:rsidRDefault="00254F15" w:rsidP="00254F15">
          <w:pPr>
            <w:pStyle w:val="A57A09B5B1AE4CBEA66DE8165CEA11B9"/>
          </w:pPr>
          <w:r>
            <w:rPr>
              <w:rFonts w:asciiTheme="majorHAnsi" w:eastAsiaTheme="majorEastAsia" w:hAnsiTheme="majorHAnsi" w:cstheme="majorBidi"/>
              <w:caps/>
              <w:color w:val="4472C4" w:themeColor="accent1"/>
              <w:sz w:val="80"/>
              <w:szCs w:val="80"/>
            </w:rPr>
            <w:t>[Document title]</w:t>
          </w:r>
        </w:p>
      </w:docPartBody>
    </w:docPart>
    <w:docPart>
      <w:docPartPr>
        <w:name w:val="748D0B0562E1461F834D14090DAC158D"/>
        <w:category>
          <w:name w:val="General"/>
          <w:gallery w:val="placeholder"/>
        </w:category>
        <w:types>
          <w:type w:val="bbPlcHdr"/>
        </w:types>
        <w:behaviors>
          <w:behavior w:val="content"/>
        </w:behaviors>
        <w:guid w:val="{C5F3144D-6ADE-44F3-904F-1B31BE4E3CC4}"/>
      </w:docPartPr>
      <w:docPartBody>
        <w:p w:rsidR="00E5432A" w:rsidRDefault="00254F15" w:rsidP="00254F15">
          <w:pPr>
            <w:pStyle w:val="748D0B0562E1461F834D14090DAC158D"/>
          </w:pPr>
          <w:r>
            <w:rPr>
              <w:color w:val="4472C4" w:themeColor="accent1"/>
              <w:sz w:val="28"/>
              <w:szCs w:val="28"/>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4F15"/>
    <w:rsid w:val="0001557E"/>
    <w:rsid w:val="00065890"/>
    <w:rsid w:val="00232F36"/>
    <w:rsid w:val="00254F15"/>
    <w:rsid w:val="003279BA"/>
    <w:rsid w:val="00372B07"/>
    <w:rsid w:val="00587E28"/>
    <w:rsid w:val="00751D90"/>
    <w:rsid w:val="008038FF"/>
    <w:rsid w:val="008966D1"/>
    <w:rsid w:val="00B9397D"/>
    <w:rsid w:val="00B9639A"/>
    <w:rsid w:val="00E1071E"/>
    <w:rsid w:val="00E54183"/>
    <w:rsid w:val="00E5432A"/>
    <w:rsid w:val="00E72727"/>
    <w:rsid w:val="00F25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57A09B5B1AE4CBEA66DE8165CEA11B9">
    <w:name w:val="A57A09B5B1AE4CBEA66DE8165CEA11B9"/>
    <w:rsid w:val="00254F15"/>
  </w:style>
  <w:style w:type="paragraph" w:customStyle="1" w:styleId="748D0B0562E1461F834D14090DAC158D">
    <w:name w:val="748D0B0562E1461F834D14090DAC158D"/>
    <w:rsid w:val="00254F1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1-08-16T00:00:00</PublishDate>
  <Abstract/>
  <CompanyAddress>JF HDCSE CMU 09 21</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8955476-81AA-4974-BB69-60DAF416AF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Pages>
  <Words>11763</Words>
  <Characters>67054</Characters>
  <Application>Microsoft Office Word</Application>
  <DocSecurity>0</DocSecurity>
  <Lines>558</Lines>
  <Paragraphs>157</Paragraphs>
  <ScaleCrop>false</ScaleCrop>
  <HeadingPairs>
    <vt:vector size="2" baseType="variant">
      <vt:variant>
        <vt:lpstr>Title</vt:lpstr>
      </vt:variant>
      <vt:variant>
        <vt:i4>1</vt:i4>
      </vt:variant>
    </vt:vector>
  </HeadingPairs>
  <TitlesOfParts>
    <vt:vector size="1" baseType="lpstr">
      <vt:lpstr>City Book Shop</vt:lpstr>
    </vt:vector>
  </TitlesOfParts>
  <Company>MN RIZNI MOHAMED</Company>
  <LinksUpToDate>false</LinksUpToDate>
  <CharactersWithSpaces>786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ty Book Shop</dc:title>
  <dc:subject>Object Oriented Programming</dc:subject>
  <dc:creator>Rizni Mohamed</dc:creator>
  <cp:keywords/>
  <dc:description/>
  <cp:lastModifiedBy>Rizni Mohamed</cp:lastModifiedBy>
  <cp:revision>8</cp:revision>
  <cp:lastPrinted>2021-08-19T22:59:00Z</cp:lastPrinted>
  <dcterms:created xsi:type="dcterms:W3CDTF">2021-08-19T22:57:00Z</dcterms:created>
  <dcterms:modified xsi:type="dcterms:W3CDTF">2021-08-19T23:01:00Z</dcterms:modified>
</cp:coreProperties>
</file>